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0C1C0DB" w14:textId="77777777" w:rsidR="00191DA2" w:rsidRDefault="00191DA2" w:rsidP="00191DA2">
      <w:pPr>
        <w:jc w:val="center"/>
        <w:rPr>
          <w:rFonts w:ascii="楷体" w:eastAsia="楷体" w:hAnsi="楷体"/>
          <w:sz w:val="44"/>
          <w:szCs w:val="32"/>
        </w:rPr>
      </w:pPr>
      <w:r>
        <w:rPr>
          <w:rFonts w:ascii="楷体" w:eastAsia="楷体" w:hAnsi="楷体" w:hint="eastAsia"/>
          <w:sz w:val="44"/>
          <w:szCs w:val="32"/>
        </w:rPr>
        <w:t>北京邮电大学</w:t>
      </w:r>
    </w:p>
    <w:p w14:paraId="541091E9" w14:textId="77777777" w:rsidR="00191DA2" w:rsidRDefault="00191DA2" w:rsidP="00191DA2">
      <w:pPr>
        <w:jc w:val="center"/>
        <w:rPr>
          <w:rFonts w:ascii="楷体" w:eastAsia="楷体" w:hAnsi="楷体"/>
          <w:sz w:val="56"/>
          <w:szCs w:val="4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BE11457" wp14:editId="74D61409">
                <wp:simplePos x="0" y="0"/>
                <wp:positionH relativeFrom="column">
                  <wp:posOffset>2057400</wp:posOffset>
                </wp:positionH>
                <wp:positionV relativeFrom="paragraph">
                  <wp:posOffset>266065</wp:posOffset>
                </wp:positionV>
                <wp:extent cx="1390650" cy="1371600"/>
                <wp:effectExtent l="0" t="0" r="0" b="0"/>
                <wp:wrapNone/>
                <wp:docPr id="3" name="矩形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90650" cy="1371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3942F79" w14:textId="77777777" w:rsidR="00632FC1" w:rsidRDefault="00632FC1" w:rsidP="00191DA2">
                            <w:pPr>
                              <w:jc w:val="center"/>
                            </w:pPr>
                            <w:r>
                              <w:rPr>
                                <w:rFonts w:ascii="楷体" w:eastAsia="楷体" w:hAnsi="楷体"/>
                                <w:noProof/>
                                <w:sz w:val="44"/>
                                <w:szCs w:val="32"/>
                              </w:rPr>
                              <w:drawing>
                                <wp:inline distT="0" distB="0" distL="0" distR="0" wp14:anchorId="3FD952C8" wp14:editId="0F49948E">
                                  <wp:extent cx="1238250" cy="1238250"/>
                                  <wp:effectExtent l="0" t="0" r="0" b="0"/>
                                  <wp:docPr id="1" name="图片 1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图片 2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8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238250" cy="123825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BE11457" id="矩形 3" o:spid="_x0000_s1026" style="position:absolute;left:0;text-align:left;margin-left:162pt;margin-top:20.95pt;width:109.5pt;height:108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" stroked="f">
                <v:textbox>
                  <w:txbxContent>
                    <w:p w14:paraId="23942F79" w14:textId="77777777" w:rsidR="00632FC1" w:rsidRDefault="00632FC1" w:rsidP="00191DA2">
                      <w:pPr>
                        <w:jc w:val="center"/>
                      </w:pPr>
                      <w:r>
                        <w:rPr>
                          <w:rFonts w:ascii="楷体" w:eastAsia="楷体" w:hAnsi="楷体"/>
                          <w:noProof/>
                          <w:sz w:val="44"/>
                          <w:szCs w:val="32"/>
                        </w:rPr>
                        <w:drawing>
                          <wp:inline distT="0" distB="0" distL="0" distR="0" wp14:anchorId="3FD952C8" wp14:editId="0F49948E">
                            <wp:extent cx="1238250" cy="1238250"/>
                            <wp:effectExtent l="0" t="0" r="0" b="0"/>
                            <wp:docPr id="1" name="图片 1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图片 2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8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238250" cy="123825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rect>
            </w:pict>
          </mc:Fallback>
        </mc:AlternateContent>
      </w:r>
    </w:p>
    <w:p w14:paraId="1ABA7755" w14:textId="77777777" w:rsidR="00191DA2" w:rsidRDefault="00191DA2" w:rsidP="00191DA2">
      <w:pPr>
        <w:jc w:val="center"/>
        <w:rPr>
          <w:rFonts w:ascii="楷体" w:eastAsia="楷体" w:hAnsi="楷体"/>
          <w:sz w:val="72"/>
          <w:szCs w:val="48"/>
        </w:rPr>
      </w:pPr>
    </w:p>
    <w:p w14:paraId="7E80A9A1" w14:textId="77777777" w:rsidR="00191DA2" w:rsidRDefault="00191DA2" w:rsidP="00191DA2">
      <w:pPr>
        <w:jc w:val="center"/>
        <w:rPr>
          <w:rFonts w:ascii="楷体" w:eastAsia="楷体" w:hAnsi="楷体"/>
          <w:sz w:val="72"/>
          <w:szCs w:val="48"/>
        </w:rPr>
      </w:pPr>
    </w:p>
    <w:p w14:paraId="28F876B5" w14:textId="77777777" w:rsidR="00191DA2" w:rsidRDefault="00191DA2" w:rsidP="00191DA2">
      <w:pPr>
        <w:jc w:val="center"/>
        <w:rPr>
          <w:rFonts w:ascii="楷体" w:eastAsia="楷体" w:hAnsi="楷体"/>
          <w:sz w:val="52"/>
          <w:szCs w:val="48"/>
        </w:rPr>
      </w:pPr>
      <w:r>
        <w:rPr>
          <w:rFonts w:ascii="楷体" w:eastAsia="楷体" w:hAnsi="楷体" w:hint="eastAsia"/>
          <w:sz w:val="72"/>
          <w:szCs w:val="48"/>
        </w:rPr>
        <w:t xml:space="preserve">实  </w:t>
      </w:r>
      <w:proofErr w:type="gramStart"/>
      <w:r>
        <w:rPr>
          <w:rFonts w:ascii="楷体" w:eastAsia="楷体" w:hAnsi="楷体" w:hint="eastAsia"/>
          <w:sz w:val="72"/>
          <w:szCs w:val="48"/>
        </w:rPr>
        <w:t>验</w:t>
      </w:r>
      <w:proofErr w:type="gramEnd"/>
      <w:r>
        <w:rPr>
          <w:rFonts w:ascii="楷体" w:eastAsia="楷体" w:hAnsi="楷体" w:hint="eastAsia"/>
          <w:sz w:val="72"/>
          <w:szCs w:val="48"/>
        </w:rPr>
        <w:t xml:space="preserve">  报  告</w:t>
      </w:r>
    </w:p>
    <w:p w14:paraId="5EEEC2E9" w14:textId="77777777" w:rsidR="00191DA2" w:rsidRDefault="00191DA2" w:rsidP="00191DA2">
      <w:pPr>
        <w:ind w:firstLine="420"/>
      </w:pPr>
    </w:p>
    <w:p w14:paraId="08B85797" w14:textId="77777777" w:rsidR="00191DA2" w:rsidRDefault="00191DA2" w:rsidP="00191DA2">
      <w:pPr>
        <w:jc w:val="center"/>
        <w:rPr>
          <w:rFonts w:ascii="楷体" w:eastAsia="楷体" w:hAnsi="楷体"/>
          <w:sz w:val="30"/>
          <w:szCs w:val="30"/>
        </w:rPr>
      </w:pPr>
    </w:p>
    <w:p w14:paraId="2304E166" w14:textId="77777777" w:rsidR="00191DA2" w:rsidRDefault="00191DA2" w:rsidP="00191DA2">
      <w:pPr>
        <w:rPr>
          <w:rFonts w:ascii="楷体" w:eastAsia="楷体" w:hAnsi="楷体"/>
          <w:sz w:val="30"/>
          <w:szCs w:val="30"/>
        </w:rPr>
      </w:pPr>
    </w:p>
    <w:p w14:paraId="0D47B99C" w14:textId="77777777" w:rsidR="00191DA2" w:rsidRDefault="000D259E" w:rsidP="002D31D2">
      <w:pPr>
        <w:jc w:val="center"/>
        <w:rPr>
          <w:rFonts w:ascii="楷体" w:eastAsia="楷体" w:hAnsi="楷体"/>
          <w:sz w:val="32"/>
          <w:szCs w:val="28"/>
          <w:u w:val="single"/>
        </w:rPr>
      </w:pPr>
      <w:r>
        <w:rPr>
          <w:rFonts w:ascii="楷体" w:eastAsia="楷体" w:hAnsi="楷体" w:hint="eastAsia"/>
          <w:sz w:val="40"/>
          <w:szCs w:val="30"/>
        </w:rPr>
        <w:t xml:space="preserve"> </w:t>
      </w:r>
      <w:r w:rsidR="00191DA2">
        <w:rPr>
          <w:rFonts w:ascii="楷体" w:eastAsia="楷体" w:hAnsi="楷体" w:hint="eastAsia"/>
          <w:sz w:val="40"/>
          <w:szCs w:val="30"/>
        </w:rPr>
        <w:t>实验名称：</w:t>
      </w:r>
      <w:r w:rsidR="00191DA2">
        <w:rPr>
          <w:rFonts w:ascii="楷体" w:eastAsia="楷体" w:hAnsi="楷体" w:hint="eastAsia"/>
          <w:sz w:val="32"/>
          <w:szCs w:val="28"/>
          <w:u w:val="single"/>
        </w:rPr>
        <w:t xml:space="preserve"> </w:t>
      </w:r>
      <w:r w:rsidR="002D31D2" w:rsidRPr="002D31D2">
        <w:rPr>
          <w:rFonts w:ascii="楷体" w:eastAsia="楷体" w:hAnsi="楷体" w:hint="eastAsia"/>
          <w:sz w:val="32"/>
          <w:szCs w:val="28"/>
          <w:u w:val="single"/>
        </w:rPr>
        <w:t>简易地铁自动售票系统</w:t>
      </w:r>
      <w:r w:rsidR="00191DA2">
        <w:rPr>
          <w:rFonts w:ascii="楷体" w:eastAsia="楷体" w:hAnsi="楷体" w:hint="eastAsia"/>
          <w:sz w:val="32"/>
          <w:szCs w:val="28"/>
          <w:u w:val="single"/>
        </w:rPr>
        <w:t xml:space="preserve">  </w:t>
      </w:r>
    </w:p>
    <w:p w14:paraId="13A847F4" w14:textId="77777777" w:rsidR="00191DA2" w:rsidRDefault="00191DA2" w:rsidP="00191DA2">
      <w:pPr>
        <w:jc w:val="center"/>
        <w:rPr>
          <w:rFonts w:ascii="楷体" w:eastAsia="楷体" w:hAnsi="楷体"/>
          <w:sz w:val="32"/>
          <w:szCs w:val="28"/>
          <w:u w:val="single"/>
        </w:rPr>
      </w:pPr>
    </w:p>
    <w:p w14:paraId="39DD0A8C" w14:textId="77777777" w:rsidR="00191DA2" w:rsidRDefault="00191DA2" w:rsidP="00191DA2">
      <w:pPr>
        <w:rPr>
          <w:rFonts w:ascii="楷体" w:eastAsia="楷体" w:hAnsi="楷体"/>
          <w:sz w:val="32"/>
          <w:szCs w:val="28"/>
          <w:u w:val="single"/>
        </w:rPr>
      </w:pPr>
    </w:p>
    <w:p w14:paraId="6FEA6B75" w14:textId="77777777" w:rsidR="00191DA2" w:rsidRDefault="00191DA2" w:rsidP="00191DA2">
      <w:pPr>
        <w:spacing w:line="600" w:lineRule="auto"/>
        <w:rPr>
          <w:sz w:val="22"/>
          <w:u w:val="single"/>
        </w:rPr>
      </w:pPr>
      <w:r>
        <w:rPr>
          <w:rFonts w:ascii="楷体" w:eastAsia="楷体" w:hAnsi="楷体" w:hint="eastAsia"/>
          <w:sz w:val="36"/>
          <w:szCs w:val="36"/>
        </w:rPr>
        <w:t xml:space="preserve">           学    院</w:t>
      </w:r>
      <w:r>
        <w:rPr>
          <w:rFonts w:ascii="楷体" w:eastAsia="楷体" w:hAnsi="楷体" w:hint="eastAsia"/>
          <w:sz w:val="32"/>
          <w:szCs w:val="28"/>
        </w:rPr>
        <w:t xml:space="preserve">： </w:t>
      </w:r>
      <w:r>
        <w:rPr>
          <w:rFonts w:ascii="楷体" w:eastAsia="楷体" w:hAnsi="楷体" w:hint="eastAsia"/>
          <w:sz w:val="32"/>
          <w:szCs w:val="28"/>
          <w:u w:val="single"/>
        </w:rPr>
        <w:t>信息与通信工程学院</w:t>
      </w:r>
      <w:r>
        <w:rPr>
          <w:rFonts w:ascii="楷体" w:eastAsia="楷体" w:hAnsi="楷体" w:hint="eastAsia"/>
          <w:sz w:val="32"/>
          <w:szCs w:val="28"/>
          <w:u w:val="single"/>
        </w:rPr>
        <w:tab/>
      </w:r>
    </w:p>
    <w:p w14:paraId="0F29561A" w14:textId="77777777" w:rsidR="00191DA2" w:rsidRDefault="00191DA2" w:rsidP="00191DA2">
      <w:pPr>
        <w:spacing w:line="600" w:lineRule="auto"/>
        <w:rPr>
          <w:sz w:val="22"/>
        </w:rPr>
      </w:pPr>
      <w:r>
        <w:rPr>
          <w:rFonts w:ascii="楷体" w:eastAsia="楷体" w:hAnsi="楷体" w:hint="eastAsia"/>
          <w:sz w:val="36"/>
          <w:szCs w:val="36"/>
        </w:rPr>
        <w:t xml:space="preserve">           班</w:t>
      </w:r>
      <w:r>
        <w:rPr>
          <w:rFonts w:ascii="楷体" w:eastAsia="楷体" w:hAnsi="楷体" w:hint="eastAsia"/>
          <w:sz w:val="36"/>
          <w:szCs w:val="36"/>
        </w:rPr>
        <w:tab/>
        <w:t xml:space="preserve">   级</w:t>
      </w:r>
      <w:r>
        <w:rPr>
          <w:rFonts w:ascii="楷体" w:eastAsia="楷体" w:hAnsi="楷体" w:hint="eastAsia"/>
          <w:sz w:val="32"/>
          <w:szCs w:val="28"/>
        </w:rPr>
        <w:t>：</w:t>
      </w:r>
      <w:r>
        <w:rPr>
          <w:rFonts w:ascii="楷体" w:eastAsia="楷体" w:hAnsi="楷体" w:hint="eastAsia"/>
          <w:sz w:val="32"/>
          <w:szCs w:val="28"/>
          <w:u w:val="single"/>
        </w:rPr>
        <w:t xml:space="preserve"> </w:t>
      </w:r>
      <w:r w:rsidR="002D31D2">
        <w:rPr>
          <w:rFonts w:ascii="楷体" w:eastAsia="楷体" w:hAnsi="楷体" w:hint="eastAsia"/>
          <w:sz w:val="32"/>
          <w:szCs w:val="28"/>
          <w:u w:val="single"/>
        </w:rPr>
        <w:t>2017211128</w:t>
      </w:r>
    </w:p>
    <w:p w14:paraId="3FD8DAD1" w14:textId="77777777" w:rsidR="00924FB3" w:rsidRDefault="00191DA2" w:rsidP="00191DA2">
      <w:pPr>
        <w:spacing w:line="600" w:lineRule="auto"/>
        <w:rPr>
          <w:rFonts w:ascii="楷体" w:eastAsia="楷体" w:hAnsi="楷体"/>
          <w:sz w:val="32"/>
          <w:szCs w:val="28"/>
          <w:u w:val="single"/>
        </w:rPr>
      </w:pPr>
      <w:r>
        <w:rPr>
          <w:rFonts w:ascii="楷体" w:eastAsia="楷体" w:hAnsi="楷体" w:hint="eastAsia"/>
          <w:sz w:val="36"/>
          <w:szCs w:val="36"/>
        </w:rPr>
        <w:t xml:space="preserve">           姓</w:t>
      </w:r>
      <w:r>
        <w:rPr>
          <w:rFonts w:ascii="楷体" w:eastAsia="楷体" w:hAnsi="楷体" w:hint="eastAsia"/>
          <w:sz w:val="36"/>
          <w:szCs w:val="36"/>
        </w:rPr>
        <w:tab/>
        <w:t xml:space="preserve">   名</w:t>
      </w:r>
      <w:r>
        <w:rPr>
          <w:rFonts w:ascii="楷体" w:eastAsia="楷体" w:hAnsi="楷体" w:hint="eastAsia"/>
          <w:sz w:val="32"/>
          <w:szCs w:val="28"/>
        </w:rPr>
        <w:t>：</w:t>
      </w:r>
      <w:r w:rsidR="002D31D2">
        <w:rPr>
          <w:rFonts w:ascii="楷体" w:eastAsia="楷体" w:hAnsi="楷体" w:hint="eastAsia"/>
          <w:sz w:val="32"/>
          <w:szCs w:val="28"/>
        </w:rPr>
        <w:t>周磊</w:t>
      </w:r>
    </w:p>
    <w:p w14:paraId="7D4F66AE" w14:textId="77777777" w:rsidR="00191DA2" w:rsidRDefault="00191DA2" w:rsidP="00191DA2">
      <w:pPr>
        <w:spacing w:line="600" w:lineRule="auto"/>
        <w:rPr>
          <w:sz w:val="28"/>
          <w:u w:val="single"/>
        </w:rPr>
      </w:pPr>
      <w:r>
        <w:rPr>
          <w:rFonts w:ascii="楷体" w:eastAsia="楷体" w:hAnsi="楷体" w:hint="eastAsia"/>
          <w:sz w:val="36"/>
          <w:szCs w:val="36"/>
        </w:rPr>
        <w:t xml:space="preserve">           学</w:t>
      </w:r>
      <w:r>
        <w:rPr>
          <w:rFonts w:ascii="楷体" w:eastAsia="楷体" w:hAnsi="楷体" w:hint="eastAsia"/>
          <w:sz w:val="36"/>
          <w:szCs w:val="36"/>
        </w:rPr>
        <w:tab/>
        <w:t xml:space="preserve">   号</w:t>
      </w:r>
      <w:r>
        <w:rPr>
          <w:rFonts w:ascii="楷体" w:eastAsia="楷体" w:hAnsi="楷体" w:hint="eastAsia"/>
          <w:sz w:val="32"/>
          <w:szCs w:val="28"/>
        </w:rPr>
        <w:t>：</w:t>
      </w:r>
      <w:r>
        <w:rPr>
          <w:rFonts w:hint="eastAsia"/>
          <w:sz w:val="28"/>
          <w:u w:val="single"/>
        </w:rPr>
        <w:tab/>
        <w:t xml:space="preserve"> </w:t>
      </w:r>
      <w:r w:rsidR="002D31D2">
        <w:rPr>
          <w:rFonts w:hint="eastAsia"/>
          <w:sz w:val="28"/>
          <w:u w:val="single"/>
        </w:rPr>
        <w:t>2017210494</w:t>
      </w:r>
    </w:p>
    <w:p w14:paraId="6A230A7C" w14:textId="77777777" w:rsidR="00191DA2" w:rsidRDefault="00191DA2" w:rsidP="00191DA2">
      <w:pPr>
        <w:spacing w:line="600" w:lineRule="auto"/>
        <w:rPr>
          <w:sz w:val="22"/>
          <w:u w:val="single"/>
        </w:rPr>
      </w:pPr>
      <w:r>
        <w:rPr>
          <w:rFonts w:ascii="楷体" w:eastAsia="楷体" w:hAnsi="楷体" w:hint="eastAsia"/>
          <w:sz w:val="36"/>
          <w:szCs w:val="36"/>
        </w:rPr>
        <w:t xml:space="preserve">           班内序号</w:t>
      </w:r>
      <w:r>
        <w:rPr>
          <w:rFonts w:ascii="楷体" w:eastAsia="楷体" w:hAnsi="楷体" w:hint="eastAsia"/>
          <w:sz w:val="32"/>
          <w:szCs w:val="28"/>
        </w:rPr>
        <w:t>：</w:t>
      </w:r>
      <w:r>
        <w:rPr>
          <w:rFonts w:hint="eastAsia"/>
          <w:sz w:val="28"/>
          <w:u w:val="single"/>
        </w:rPr>
        <w:tab/>
        <w:t xml:space="preserve"> </w:t>
      </w:r>
      <w:r w:rsidR="002D31D2">
        <w:rPr>
          <w:rFonts w:hint="eastAsia"/>
          <w:sz w:val="28"/>
          <w:u w:val="single"/>
        </w:rPr>
        <w:t>21</w:t>
      </w:r>
    </w:p>
    <w:p w14:paraId="5D5618D4" w14:textId="77777777" w:rsidR="00191DA2" w:rsidRDefault="00191DA2" w:rsidP="00191DA2">
      <w:pPr>
        <w:spacing w:line="600" w:lineRule="auto"/>
      </w:pPr>
      <w:r>
        <w:rPr>
          <w:rFonts w:ascii="楷体" w:eastAsia="楷体" w:hAnsi="楷体" w:hint="eastAsia"/>
          <w:sz w:val="36"/>
          <w:szCs w:val="36"/>
        </w:rPr>
        <w:t xml:space="preserve">           日    期</w:t>
      </w:r>
      <w:r>
        <w:rPr>
          <w:rFonts w:ascii="楷体" w:eastAsia="楷体" w:hAnsi="楷体" w:hint="eastAsia"/>
          <w:sz w:val="32"/>
          <w:szCs w:val="28"/>
        </w:rPr>
        <w:t>：</w:t>
      </w:r>
      <w:r>
        <w:rPr>
          <w:rFonts w:hint="eastAsia"/>
          <w:sz w:val="24"/>
          <w:u w:val="single"/>
        </w:rPr>
        <w:t xml:space="preserve"> </w:t>
      </w:r>
      <w:r w:rsidR="0047192A">
        <w:rPr>
          <w:rFonts w:hint="eastAsia"/>
          <w:sz w:val="24"/>
          <w:u w:val="single"/>
        </w:rPr>
        <w:t>2018-12-26</w:t>
      </w:r>
    </w:p>
    <w:p w14:paraId="4B03586E" w14:textId="77777777" w:rsidR="00D00FA0" w:rsidRDefault="00D00FA0"/>
    <w:p w14:paraId="5A643E83" w14:textId="77777777" w:rsidR="001C45D4" w:rsidRDefault="001C45D4"/>
    <w:p w14:paraId="52BF1D87" w14:textId="77777777" w:rsidR="00974642" w:rsidRDefault="00974642">
      <w:pPr>
        <w:widowControl/>
        <w:jc w:val="left"/>
      </w:pPr>
    </w:p>
    <w:p w14:paraId="08DC9A24" w14:textId="77777777" w:rsidR="00974642" w:rsidRDefault="00974642">
      <w:pPr>
        <w:widowControl/>
        <w:jc w:val="left"/>
      </w:pPr>
    </w:p>
    <w:p w14:paraId="1211FF3E" w14:textId="77777777" w:rsidR="00974642" w:rsidRDefault="00974642" w:rsidP="00974642">
      <w:pPr>
        <w:pStyle w:val="a6"/>
        <w:ind w:left="425"/>
      </w:pPr>
      <w:r>
        <w:rPr>
          <w:rFonts w:hint="eastAsia"/>
        </w:rPr>
        <w:lastRenderedPageBreak/>
        <w:t>目录</w:t>
      </w:r>
    </w:p>
    <w:p w14:paraId="5779AEC9" w14:textId="77777777" w:rsidR="00974642" w:rsidRPr="00974642" w:rsidRDefault="00974642" w:rsidP="00974642"/>
    <w:p w14:paraId="723336E0" w14:textId="77777777" w:rsidR="00974642" w:rsidRPr="001C1C48" w:rsidRDefault="00974642" w:rsidP="00974642">
      <w:pPr>
        <w:widowControl/>
        <w:rPr>
          <w:sz w:val="32"/>
          <w:szCs w:val="32"/>
        </w:rPr>
      </w:pPr>
      <w:r w:rsidRPr="001C1C48">
        <w:rPr>
          <w:rFonts w:hint="eastAsia"/>
          <w:sz w:val="32"/>
          <w:szCs w:val="32"/>
        </w:rPr>
        <w:t>一</w:t>
      </w:r>
      <w:r w:rsidR="00F2494A" w:rsidRPr="001C1C48">
        <w:rPr>
          <w:rFonts w:hint="eastAsia"/>
          <w:sz w:val="32"/>
          <w:szCs w:val="32"/>
        </w:rPr>
        <w:t>、</w:t>
      </w:r>
      <w:r w:rsidRPr="001C1C48">
        <w:rPr>
          <w:rFonts w:hint="eastAsia"/>
          <w:sz w:val="32"/>
          <w:szCs w:val="32"/>
        </w:rPr>
        <w:t>设计课题的任务要求</w:t>
      </w:r>
      <w:r w:rsidR="00C5093F">
        <w:rPr>
          <w:rFonts w:hint="eastAsia"/>
          <w:sz w:val="32"/>
          <w:szCs w:val="32"/>
        </w:rPr>
        <w:t xml:space="preserve"> </w:t>
      </w:r>
      <w:r w:rsidR="00C5093F">
        <w:rPr>
          <w:sz w:val="32"/>
          <w:szCs w:val="32"/>
        </w:rPr>
        <w:t xml:space="preserve">       </w:t>
      </w:r>
      <w:r w:rsidR="00C5093F">
        <w:rPr>
          <w:rFonts w:hint="eastAsia"/>
          <w:sz w:val="32"/>
          <w:szCs w:val="32"/>
        </w:rPr>
        <w:t>——</w:t>
      </w:r>
      <w:proofErr w:type="gramStart"/>
      <w:r w:rsidR="00C5093F">
        <w:rPr>
          <w:rFonts w:hint="eastAsia"/>
          <w:sz w:val="32"/>
          <w:szCs w:val="32"/>
        </w:rPr>
        <w:t>————————</w:t>
      </w:r>
      <w:proofErr w:type="gramEnd"/>
      <w:r w:rsidR="00C5093F">
        <w:rPr>
          <w:rFonts w:hint="eastAsia"/>
          <w:sz w:val="32"/>
          <w:szCs w:val="32"/>
        </w:rPr>
        <w:t>3</w:t>
      </w:r>
    </w:p>
    <w:p w14:paraId="31CD11C2" w14:textId="77777777" w:rsidR="00974642" w:rsidRPr="001C1C48" w:rsidRDefault="00F2494A" w:rsidP="00F2494A">
      <w:pPr>
        <w:pStyle w:val="a5"/>
        <w:widowControl/>
        <w:ind w:firstLineChars="0" w:firstLine="0"/>
        <w:rPr>
          <w:sz w:val="32"/>
          <w:szCs w:val="32"/>
        </w:rPr>
      </w:pPr>
      <w:r w:rsidRPr="001C1C48">
        <w:rPr>
          <w:rFonts w:hint="eastAsia"/>
          <w:sz w:val="32"/>
          <w:szCs w:val="32"/>
        </w:rPr>
        <w:t>二、</w:t>
      </w:r>
      <w:r w:rsidR="00974642" w:rsidRPr="001C1C48">
        <w:rPr>
          <w:rFonts w:hint="eastAsia"/>
          <w:sz w:val="32"/>
          <w:szCs w:val="32"/>
        </w:rPr>
        <w:t>系统设计（包括设计思路、总体框图、分块设计）</w:t>
      </w:r>
      <w:r w:rsidR="00C5093F">
        <w:rPr>
          <w:rFonts w:hint="eastAsia"/>
          <w:sz w:val="32"/>
          <w:szCs w:val="32"/>
        </w:rPr>
        <w:t>—</w:t>
      </w:r>
      <w:r w:rsidR="00C5093F">
        <w:rPr>
          <w:rFonts w:hint="eastAsia"/>
          <w:sz w:val="32"/>
          <w:szCs w:val="32"/>
        </w:rPr>
        <w:t>3</w:t>
      </w:r>
    </w:p>
    <w:p w14:paraId="232F05FC" w14:textId="3E324C03" w:rsidR="00974642" w:rsidRPr="001C1C48" w:rsidRDefault="00F2494A" w:rsidP="00F2494A">
      <w:pPr>
        <w:pStyle w:val="a5"/>
        <w:widowControl/>
        <w:ind w:firstLineChars="0" w:firstLine="0"/>
        <w:rPr>
          <w:sz w:val="32"/>
          <w:szCs w:val="32"/>
        </w:rPr>
      </w:pPr>
      <w:r w:rsidRPr="001C1C48">
        <w:rPr>
          <w:rFonts w:hint="eastAsia"/>
          <w:sz w:val="32"/>
          <w:szCs w:val="32"/>
        </w:rPr>
        <w:t>三、</w:t>
      </w:r>
      <w:r w:rsidR="00974642" w:rsidRPr="001C1C48">
        <w:rPr>
          <w:rFonts w:hint="eastAsia"/>
          <w:sz w:val="32"/>
          <w:szCs w:val="32"/>
        </w:rPr>
        <w:t>仿真波形及波形分析</w:t>
      </w:r>
      <w:r w:rsidR="00C5093F">
        <w:rPr>
          <w:sz w:val="32"/>
          <w:szCs w:val="32"/>
        </w:rPr>
        <w:tab/>
      </w:r>
      <w:r w:rsidR="00C5093F">
        <w:rPr>
          <w:sz w:val="32"/>
          <w:szCs w:val="32"/>
        </w:rPr>
        <w:tab/>
      </w:r>
      <w:r w:rsidR="00C5093F">
        <w:rPr>
          <w:sz w:val="32"/>
          <w:szCs w:val="32"/>
        </w:rPr>
        <w:tab/>
      </w:r>
      <w:r w:rsidR="00C5093F">
        <w:rPr>
          <w:rFonts w:hint="eastAsia"/>
          <w:sz w:val="32"/>
          <w:szCs w:val="32"/>
        </w:rPr>
        <w:t>——</w:t>
      </w:r>
      <w:proofErr w:type="gramStart"/>
      <w:r w:rsidR="00C5093F">
        <w:rPr>
          <w:rFonts w:hint="eastAsia"/>
          <w:sz w:val="32"/>
          <w:szCs w:val="32"/>
        </w:rPr>
        <w:t>————————</w:t>
      </w:r>
      <w:proofErr w:type="gramEnd"/>
      <w:r w:rsidR="001C1FDC">
        <w:rPr>
          <w:rFonts w:hint="eastAsia"/>
          <w:sz w:val="32"/>
          <w:szCs w:val="32"/>
        </w:rPr>
        <w:t>1</w:t>
      </w:r>
      <w:r w:rsidR="004430DF">
        <w:rPr>
          <w:rFonts w:hint="eastAsia"/>
          <w:sz w:val="32"/>
          <w:szCs w:val="32"/>
        </w:rPr>
        <w:t>1</w:t>
      </w:r>
    </w:p>
    <w:p w14:paraId="5E056B76" w14:textId="1179E012" w:rsidR="00F2494A" w:rsidRPr="001C1C48" w:rsidRDefault="00F2494A" w:rsidP="00F2494A">
      <w:pPr>
        <w:pStyle w:val="a5"/>
        <w:widowControl/>
        <w:ind w:firstLineChars="0" w:firstLine="0"/>
        <w:rPr>
          <w:sz w:val="32"/>
          <w:szCs w:val="32"/>
        </w:rPr>
      </w:pPr>
      <w:r w:rsidRPr="001C1C48">
        <w:rPr>
          <w:rFonts w:hint="eastAsia"/>
          <w:sz w:val="32"/>
          <w:szCs w:val="32"/>
        </w:rPr>
        <w:t>四、</w:t>
      </w:r>
      <w:r w:rsidR="00974642" w:rsidRPr="001C1C48">
        <w:rPr>
          <w:rFonts w:hint="eastAsia"/>
          <w:sz w:val="32"/>
          <w:szCs w:val="32"/>
        </w:rPr>
        <w:t>代码</w:t>
      </w:r>
      <w:r w:rsidR="00C5093F">
        <w:rPr>
          <w:sz w:val="32"/>
          <w:szCs w:val="32"/>
        </w:rPr>
        <w:tab/>
      </w:r>
      <w:r w:rsidR="00C5093F">
        <w:rPr>
          <w:sz w:val="32"/>
          <w:szCs w:val="32"/>
        </w:rPr>
        <w:tab/>
      </w:r>
      <w:r w:rsidR="00C5093F">
        <w:rPr>
          <w:sz w:val="32"/>
          <w:szCs w:val="32"/>
        </w:rPr>
        <w:tab/>
      </w:r>
      <w:r w:rsidR="00C5093F">
        <w:rPr>
          <w:sz w:val="32"/>
          <w:szCs w:val="32"/>
        </w:rPr>
        <w:tab/>
      </w:r>
      <w:r w:rsidR="00C5093F">
        <w:rPr>
          <w:sz w:val="32"/>
          <w:szCs w:val="32"/>
        </w:rPr>
        <w:tab/>
      </w:r>
      <w:r w:rsidR="00C5093F">
        <w:rPr>
          <w:sz w:val="32"/>
          <w:szCs w:val="32"/>
        </w:rPr>
        <w:tab/>
      </w:r>
      <w:r w:rsidR="00C5093F">
        <w:rPr>
          <w:sz w:val="32"/>
          <w:szCs w:val="32"/>
        </w:rPr>
        <w:tab/>
      </w:r>
      <w:r w:rsidR="00C5093F">
        <w:rPr>
          <w:sz w:val="32"/>
          <w:szCs w:val="32"/>
        </w:rPr>
        <w:tab/>
      </w:r>
      <w:r w:rsidR="00C5093F">
        <w:rPr>
          <w:sz w:val="32"/>
          <w:szCs w:val="32"/>
        </w:rPr>
        <w:tab/>
      </w:r>
      <w:r w:rsidR="00A6240C">
        <w:rPr>
          <w:rFonts w:hint="eastAsia"/>
          <w:sz w:val="32"/>
          <w:szCs w:val="32"/>
        </w:rPr>
        <w:t>——</w:t>
      </w:r>
      <w:proofErr w:type="gramStart"/>
      <w:r w:rsidR="00A6240C">
        <w:rPr>
          <w:rFonts w:hint="eastAsia"/>
          <w:sz w:val="32"/>
          <w:szCs w:val="32"/>
        </w:rPr>
        <w:t>———————</w:t>
      </w:r>
      <w:proofErr w:type="gramEnd"/>
      <w:r w:rsidR="00A6240C">
        <w:rPr>
          <w:rFonts w:hint="eastAsia"/>
          <w:sz w:val="32"/>
          <w:szCs w:val="32"/>
        </w:rPr>
        <w:t>1</w:t>
      </w:r>
      <w:r w:rsidR="004430DF">
        <w:rPr>
          <w:rFonts w:hint="eastAsia"/>
          <w:sz w:val="32"/>
          <w:szCs w:val="32"/>
        </w:rPr>
        <w:t>8</w:t>
      </w:r>
    </w:p>
    <w:p w14:paraId="10F882AF" w14:textId="0CF40C74" w:rsidR="00F2494A" w:rsidRPr="001C1C48" w:rsidRDefault="00F2494A" w:rsidP="00F2494A">
      <w:pPr>
        <w:pStyle w:val="a5"/>
        <w:widowControl/>
        <w:ind w:firstLineChars="0" w:firstLine="0"/>
        <w:rPr>
          <w:sz w:val="32"/>
          <w:szCs w:val="32"/>
        </w:rPr>
      </w:pPr>
      <w:r w:rsidRPr="001C1C48">
        <w:rPr>
          <w:rFonts w:hint="eastAsia"/>
          <w:sz w:val="32"/>
          <w:szCs w:val="32"/>
        </w:rPr>
        <w:t>五、功能说明及资源利用情况</w:t>
      </w:r>
      <w:r w:rsidR="00A6240C">
        <w:rPr>
          <w:sz w:val="32"/>
          <w:szCs w:val="32"/>
        </w:rPr>
        <w:tab/>
      </w:r>
      <w:r w:rsidR="00A6240C">
        <w:rPr>
          <w:sz w:val="32"/>
          <w:szCs w:val="32"/>
        </w:rPr>
        <w:tab/>
      </w:r>
      <w:r w:rsidR="00A6240C">
        <w:rPr>
          <w:sz w:val="32"/>
          <w:szCs w:val="32"/>
        </w:rPr>
        <w:tab/>
      </w:r>
      <w:r w:rsidR="00A6240C">
        <w:rPr>
          <w:rFonts w:hint="eastAsia"/>
          <w:sz w:val="32"/>
          <w:szCs w:val="32"/>
        </w:rPr>
        <w:t>——</w:t>
      </w:r>
      <w:proofErr w:type="gramStart"/>
      <w:r w:rsidR="00A6240C">
        <w:rPr>
          <w:rFonts w:hint="eastAsia"/>
          <w:sz w:val="32"/>
          <w:szCs w:val="32"/>
        </w:rPr>
        <w:t>———————</w:t>
      </w:r>
      <w:proofErr w:type="gramEnd"/>
      <w:r w:rsidR="001C1FDC">
        <w:rPr>
          <w:rFonts w:hint="eastAsia"/>
          <w:sz w:val="32"/>
          <w:szCs w:val="32"/>
        </w:rPr>
        <w:t>5</w:t>
      </w:r>
      <w:r w:rsidR="004430DF">
        <w:rPr>
          <w:rFonts w:hint="eastAsia"/>
          <w:sz w:val="32"/>
          <w:szCs w:val="32"/>
        </w:rPr>
        <w:t>5</w:t>
      </w:r>
    </w:p>
    <w:p w14:paraId="28BA2DDF" w14:textId="3B4FED8D" w:rsidR="00F2494A" w:rsidRPr="001C1C48" w:rsidRDefault="00F2494A" w:rsidP="00F2494A">
      <w:pPr>
        <w:pStyle w:val="a5"/>
        <w:widowControl/>
        <w:ind w:firstLineChars="0" w:firstLine="0"/>
        <w:rPr>
          <w:sz w:val="32"/>
          <w:szCs w:val="32"/>
        </w:rPr>
      </w:pPr>
      <w:r w:rsidRPr="001C1C48">
        <w:rPr>
          <w:rFonts w:hint="eastAsia"/>
          <w:sz w:val="32"/>
          <w:szCs w:val="32"/>
        </w:rPr>
        <w:t>六、故障及问题分析</w:t>
      </w:r>
      <w:r w:rsidR="00A6240C">
        <w:rPr>
          <w:sz w:val="32"/>
          <w:szCs w:val="32"/>
        </w:rPr>
        <w:tab/>
      </w:r>
      <w:r w:rsidR="00A6240C">
        <w:rPr>
          <w:sz w:val="32"/>
          <w:szCs w:val="32"/>
        </w:rPr>
        <w:tab/>
      </w:r>
      <w:r w:rsidR="00A6240C">
        <w:rPr>
          <w:sz w:val="32"/>
          <w:szCs w:val="32"/>
        </w:rPr>
        <w:tab/>
      </w:r>
      <w:r w:rsidR="00A6240C">
        <w:rPr>
          <w:sz w:val="32"/>
          <w:szCs w:val="32"/>
        </w:rPr>
        <w:tab/>
      </w:r>
      <w:r w:rsidR="00A6240C">
        <w:rPr>
          <w:sz w:val="32"/>
          <w:szCs w:val="32"/>
        </w:rPr>
        <w:tab/>
      </w:r>
      <w:r w:rsidR="00A6240C">
        <w:rPr>
          <w:sz w:val="32"/>
          <w:szCs w:val="32"/>
        </w:rPr>
        <w:tab/>
      </w:r>
      <w:r w:rsidR="00A6240C">
        <w:rPr>
          <w:rFonts w:hint="eastAsia"/>
          <w:sz w:val="32"/>
          <w:szCs w:val="32"/>
        </w:rPr>
        <w:t>——</w:t>
      </w:r>
      <w:proofErr w:type="gramStart"/>
      <w:r w:rsidR="00A6240C">
        <w:rPr>
          <w:rFonts w:hint="eastAsia"/>
          <w:sz w:val="32"/>
          <w:szCs w:val="32"/>
        </w:rPr>
        <w:t>———————</w:t>
      </w:r>
      <w:proofErr w:type="gramEnd"/>
      <w:r w:rsidR="00A6240C">
        <w:rPr>
          <w:rFonts w:hint="eastAsia"/>
          <w:sz w:val="32"/>
          <w:szCs w:val="32"/>
        </w:rPr>
        <w:t>5</w:t>
      </w:r>
      <w:r w:rsidR="004430DF">
        <w:rPr>
          <w:rFonts w:hint="eastAsia"/>
          <w:sz w:val="32"/>
          <w:szCs w:val="32"/>
        </w:rPr>
        <w:t>6</w:t>
      </w:r>
    </w:p>
    <w:p w14:paraId="097E83A1" w14:textId="664CD389" w:rsidR="008D324E" w:rsidRDefault="00F2494A" w:rsidP="008D324E">
      <w:pPr>
        <w:pStyle w:val="a5"/>
        <w:widowControl/>
        <w:ind w:firstLineChars="0" w:firstLine="0"/>
        <w:rPr>
          <w:sz w:val="32"/>
          <w:szCs w:val="32"/>
        </w:rPr>
      </w:pPr>
      <w:r w:rsidRPr="001C1C48">
        <w:rPr>
          <w:rFonts w:hint="eastAsia"/>
          <w:sz w:val="32"/>
          <w:szCs w:val="32"/>
        </w:rPr>
        <w:t>七、总结和</w:t>
      </w:r>
      <w:r w:rsidR="008D324E">
        <w:rPr>
          <w:rFonts w:hint="eastAsia"/>
          <w:sz w:val="32"/>
          <w:szCs w:val="32"/>
        </w:rPr>
        <w:t>结论</w:t>
      </w:r>
      <w:r w:rsidR="00A6240C">
        <w:rPr>
          <w:sz w:val="32"/>
          <w:szCs w:val="32"/>
        </w:rPr>
        <w:tab/>
      </w:r>
      <w:r w:rsidR="00A6240C">
        <w:rPr>
          <w:sz w:val="32"/>
          <w:szCs w:val="32"/>
        </w:rPr>
        <w:tab/>
      </w:r>
      <w:r w:rsidR="00A6240C">
        <w:rPr>
          <w:sz w:val="32"/>
          <w:szCs w:val="32"/>
        </w:rPr>
        <w:tab/>
      </w:r>
      <w:r w:rsidR="00A6240C">
        <w:rPr>
          <w:sz w:val="32"/>
          <w:szCs w:val="32"/>
        </w:rPr>
        <w:tab/>
      </w:r>
      <w:r w:rsidR="00A6240C">
        <w:rPr>
          <w:sz w:val="32"/>
          <w:szCs w:val="32"/>
        </w:rPr>
        <w:tab/>
      </w:r>
      <w:r w:rsidR="00A6240C">
        <w:rPr>
          <w:sz w:val="32"/>
          <w:szCs w:val="32"/>
        </w:rPr>
        <w:tab/>
      </w:r>
      <w:r w:rsidR="00A6240C">
        <w:rPr>
          <w:sz w:val="32"/>
          <w:szCs w:val="32"/>
        </w:rPr>
        <w:tab/>
      </w:r>
      <w:r w:rsidR="00A6240C">
        <w:rPr>
          <w:rFonts w:hint="eastAsia"/>
          <w:sz w:val="32"/>
          <w:szCs w:val="32"/>
        </w:rPr>
        <w:t>—————————</w:t>
      </w:r>
      <w:r w:rsidR="00A6240C">
        <w:rPr>
          <w:rFonts w:hint="eastAsia"/>
          <w:sz w:val="32"/>
          <w:szCs w:val="32"/>
        </w:rPr>
        <w:t>5</w:t>
      </w:r>
      <w:r w:rsidR="004430DF">
        <w:rPr>
          <w:rFonts w:hint="eastAsia"/>
          <w:sz w:val="32"/>
          <w:szCs w:val="32"/>
        </w:rPr>
        <w:t>6</w:t>
      </w:r>
      <w:bookmarkStart w:id="0" w:name="_GoBack"/>
      <w:bookmarkEnd w:id="0"/>
    </w:p>
    <w:p w14:paraId="558C7321" w14:textId="77777777" w:rsidR="008D324E" w:rsidRDefault="008D324E">
      <w:pPr>
        <w:widowControl/>
        <w:jc w:val="left"/>
        <w:rPr>
          <w:sz w:val="32"/>
          <w:szCs w:val="32"/>
        </w:rPr>
      </w:pPr>
      <w:r>
        <w:rPr>
          <w:sz w:val="32"/>
          <w:szCs w:val="32"/>
        </w:rPr>
        <w:br w:type="page"/>
      </w:r>
    </w:p>
    <w:p w14:paraId="0829A94F" w14:textId="77777777" w:rsidR="00F66ED8" w:rsidRDefault="008D324E" w:rsidP="005F4700">
      <w:pPr>
        <w:pStyle w:val="a5"/>
        <w:widowControl/>
        <w:ind w:firstLineChars="0" w:firstLine="0"/>
        <w:rPr>
          <w:sz w:val="32"/>
          <w:szCs w:val="32"/>
        </w:rPr>
      </w:pPr>
      <w:r>
        <w:rPr>
          <w:rFonts w:hint="eastAsia"/>
          <w:sz w:val="32"/>
          <w:szCs w:val="32"/>
        </w:rPr>
        <w:lastRenderedPageBreak/>
        <w:t>一、</w:t>
      </w:r>
      <w:r w:rsidRPr="001C1C48">
        <w:rPr>
          <w:rFonts w:hint="eastAsia"/>
          <w:sz w:val="32"/>
          <w:szCs w:val="32"/>
        </w:rPr>
        <w:t>设计课题的任务要求</w:t>
      </w:r>
    </w:p>
    <w:p w14:paraId="4150F9E4" w14:textId="77777777" w:rsidR="00DC5FAB" w:rsidRPr="005F4700" w:rsidRDefault="00DC5FAB" w:rsidP="005F4700">
      <w:pPr>
        <w:pStyle w:val="a5"/>
        <w:widowControl/>
        <w:ind w:firstLineChars="0" w:firstLine="0"/>
        <w:rPr>
          <w:sz w:val="32"/>
          <w:szCs w:val="32"/>
        </w:rPr>
      </w:pPr>
      <w:bookmarkStart w:id="1" w:name="_Hlk533545783"/>
      <w:r>
        <w:rPr>
          <w:rFonts w:hint="eastAsia"/>
          <w:sz w:val="32"/>
          <w:szCs w:val="32"/>
        </w:rPr>
        <w:t>1.1</w:t>
      </w:r>
      <w:r>
        <w:rPr>
          <w:rFonts w:hint="eastAsia"/>
          <w:sz w:val="32"/>
          <w:szCs w:val="32"/>
        </w:rPr>
        <w:t>任务要求</w:t>
      </w:r>
    </w:p>
    <w:bookmarkEnd w:id="1"/>
    <w:p w14:paraId="5A8F7086" w14:textId="77777777" w:rsidR="00F66ED8" w:rsidRDefault="00F66ED8" w:rsidP="00F66ED8">
      <w:pPr>
        <w:pStyle w:val="Default"/>
        <w:spacing w:after="70"/>
        <w:rPr>
          <w:rFonts w:ascii="宋体" w:eastAsia="宋体" w:cs="宋体"/>
          <w:sz w:val="21"/>
          <w:szCs w:val="21"/>
        </w:rPr>
      </w:pPr>
      <w:r>
        <w:rPr>
          <w:sz w:val="21"/>
          <w:szCs w:val="21"/>
        </w:rPr>
        <w:t>1</w:t>
      </w:r>
      <w:r>
        <w:rPr>
          <w:rFonts w:ascii="宋体" w:eastAsia="宋体" w:cs="宋体" w:hint="eastAsia"/>
          <w:sz w:val="21"/>
          <w:szCs w:val="21"/>
        </w:rPr>
        <w:t>、</w:t>
      </w:r>
      <w:r>
        <w:rPr>
          <w:rFonts w:ascii="宋体" w:eastAsia="宋体" w:cs="宋体"/>
          <w:sz w:val="21"/>
          <w:szCs w:val="21"/>
        </w:rPr>
        <w:t xml:space="preserve"> </w:t>
      </w:r>
      <w:r>
        <w:rPr>
          <w:rFonts w:ascii="宋体" w:eastAsia="宋体" w:cs="宋体" w:hint="eastAsia"/>
          <w:sz w:val="21"/>
          <w:szCs w:val="21"/>
        </w:rPr>
        <w:t>用</w:t>
      </w:r>
      <w:r>
        <w:rPr>
          <w:rFonts w:ascii="宋体" w:eastAsia="宋体" w:cs="宋体"/>
          <w:sz w:val="21"/>
          <w:szCs w:val="21"/>
        </w:rPr>
        <w:t>SW7</w:t>
      </w:r>
      <w:r>
        <w:rPr>
          <w:rFonts w:ascii="宋体" w:eastAsia="宋体" w:cs="宋体" w:hint="eastAsia"/>
          <w:sz w:val="21"/>
          <w:szCs w:val="21"/>
        </w:rPr>
        <w:t>作为售票机开关，打开开关</w:t>
      </w:r>
      <w:r>
        <w:rPr>
          <w:rFonts w:ascii="宋体" w:eastAsia="宋体" w:cs="宋体"/>
          <w:sz w:val="21"/>
          <w:szCs w:val="21"/>
        </w:rPr>
        <w:t>SW7</w:t>
      </w:r>
      <w:r>
        <w:rPr>
          <w:rFonts w:ascii="宋体" w:eastAsia="宋体" w:cs="宋体" w:hint="eastAsia"/>
          <w:sz w:val="21"/>
          <w:szCs w:val="21"/>
        </w:rPr>
        <w:t>后售票机进行自检：</w:t>
      </w:r>
      <w:r>
        <w:rPr>
          <w:rFonts w:ascii="宋体" w:eastAsia="宋体" w:cs="宋体"/>
          <w:sz w:val="21"/>
          <w:szCs w:val="21"/>
        </w:rPr>
        <w:t>8*8</w:t>
      </w:r>
      <w:r>
        <w:rPr>
          <w:rFonts w:ascii="宋体" w:eastAsia="宋体" w:cs="宋体" w:hint="eastAsia"/>
          <w:sz w:val="21"/>
          <w:szCs w:val="21"/>
        </w:rPr>
        <w:t>点阵和数码管</w:t>
      </w:r>
      <w:r>
        <w:rPr>
          <w:rFonts w:ascii="宋体" w:eastAsia="宋体" w:cs="宋体"/>
          <w:sz w:val="21"/>
          <w:szCs w:val="21"/>
        </w:rPr>
        <w:t>DISP7~DISP0</w:t>
      </w:r>
      <w:r>
        <w:rPr>
          <w:rFonts w:ascii="宋体" w:eastAsia="宋体" w:cs="宋体" w:hint="eastAsia"/>
          <w:sz w:val="21"/>
          <w:szCs w:val="21"/>
        </w:rPr>
        <w:t>全亮</w:t>
      </w:r>
      <w:r>
        <w:rPr>
          <w:rFonts w:ascii="宋体" w:eastAsia="宋体" w:cs="宋体"/>
          <w:sz w:val="21"/>
          <w:szCs w:val="21"/>
        </w:rPr>
        <w:t>0.5S</w:t>
      </w:r>
      <w:r>
        <w:rPr>
          <w:rFonts w:ascii="宋体" w:eastAsia="宋体" w:cs="宋体" w:hint="eastAsia"/>
          <w:sz w:val="21"/>
          <w:szCs w:val="21"/>
        </w:rPr>
        <w:t>熄灭</w:t>
      </w:r>
      <w:r>
        <w:rPr>
          <w:rFonts w:ascii="宋体" w:eastAsia="宋体" w:cs="宋体"/>
          <w:sz w:val="21"/>
          <w:szCs w:val="21"/>
        </w:rPr>
        <w:t>0.5S</w:t>
      </w:r>
      <w:r>
        <w:rPr>
          <w:rFonts w:ascii="宋体" w:eastAsia="宋体" w:cs="宋体" w:hint="eastAsia"/>
          <w:sz w:val="21"/>
          <w:szCs w:val="21"/>
        </w:rPr>
        <w:t>重复三次，进入待机状态；</w:t>
      </w:r>
    </w:p>
    <w:p w14:paraId="4BDCB692" w14:textId="77777777" w:rsidR="00F66ED8" w:rsidRDefault="00F66ED8" w:rsidP="00F66ED8">
      <w:pPr>
        <w:pStyle w:val="Default"/>
        <w:spacing w:after="70"/>
        <w:rPr>
          <w:rFonts w:ascii="宋体" w:eastAsia="宋体" w:cs="宋体"/>
          <w:sz w:val="21"/>
          <w:szCs w:val="21"/>
        </w:rPr>
      </w:pPr>
      <w:r>
        <w:rPr>
          <w:rFonts w:eastAsia="宋体"/>
          <w:sz w:val="21"/>
          <w:szCs w:val="21"/>
        </w:rPr>
        <w:t>2</w:t>
      </w:r>
      <w:r>
        <w:rPr>
          <w:rFonts w:ascii="宋体" w:eastAsia="宋体" w:cs="宋体" w:hint="eastAsia"/>
          <w:sz w:val="21"/>
          <w:szCs w:val="21"/>
        </w:rPr>
        <w:t>、</w:t>
      </w:r>
      <w:r>
        <w:rPr>
          <w:rFonts w:ascii="宋体" w:eastAsia="宋体" w:cs="宋体"/>
          <w:sz w:val="21"/>
          <w:szCs w:val="21"/>
        </w:rPr>
        <w:t xml:space="preserve"> </w:t>
      </w:r>
      <w:r>
        <w:rPr>
          <w:rFonts w:ascii="宋体" w:eastAsia="宋体" w:cs="宋体" w:hint="eastAsia"/>
          <w:sz w:val="21"/>
          <w:szCs w:val="21"/>
        </w:rPr>
        <w:t>地铁票价</w:t>
      </w:r>
      <w:r>
        <w:rPr>
          <w:rFonts w:eastAsia="宋体"/>
          <w:sz w:val="21"/>
          <w:szCs w:val="21"/>
        </w:rPr>
        <w:t>5</w:t>
      </w:r>
      <w:r>
        <w:rPr>
          <w:rFonts w:ascii="宋体" w:eastAsia="宋体" w:cs="宋体" w:hint="eastAsia"/>
          <w:sz w:val="21"/>
          <w:szCs w:val="21"/>
        </w:rPr>
        <w:t>站（含）内</w:t>
      </w:r>
      <w:r>
        <w:rPr>
          <w:rFonts w:eastAsia="宋体"/>
          <w:sz w:val="21"/>
          <w:szCs w:val="21"/>
        </w:rPr>
        <w:t>3</w:t>
      </w:r>
      <w:r>
        <w:rPr>
          <w:rFonts w:ascii="宋体" w:eastAsia="宋体" w:cs="宋体" w:hint="eastAsia"/>
          <w:sz w:val="21"/>
          <w:szCs w:val="21"/>
        </w:rPr>
        <w:t>元；</w:t>
      </w:r>
      <w:r>
        <w:rPr>
          <w:rFonts w:eastAsia="宋体"/>
          <w:sz w:val="21"/>
          <w:szCs w:val="21"/>
        </w:rPr>
        <w:t>6~10</w:t>
      </w:r>
      <w:r>
        <w:rPr>
          <w:rFonts w:ascii="宋体" w:eastAsia="宋体" w:cs="宋体" w:hint="eastAsia"/>
          <w:sz w:val="21"/>
          <w:szCs w:val="21"/>
        </w:rPr>
        <w:t>站（含）</w:t>
      </w:r>
      <w:r>
        <w:rPr>
          <w:rFonts w:eastAsia="宋体"/>
          <w:sz w:val="21"/>
          <w:szCs w:val="21"/>
        </w:rPr>
        <w:t>4</w:t>
      </w:r>
      <w:r>
        <w:rPr>
          <w:rFonts w:ascii="宋体" w:eastAsia="宋体" w:cs="宋体" w:hint="eastAsia"/>
          <w:sz w:val="21"/>
          <w:szCs w:val="21"/>
        </w:rPr>
        <w:t>元；</w:t>
      </w:r>
      <w:r>
        <w:rPr>
          <w:rFonts w:eastAsia="宋体"/>
          <w:sz w:val="21"/>
          <w:szCs w:val="21"/>
        </w:rPr>
        <w:t>11~15</w:t>
      </w:r>
      <w:r>
        <w:rPr>
          <w:rFonts w:ascii="宋体" w:eastAsia="宋体" w:cs="宋体" w:hint="eastAsia"/>
          <w:sz w:val="21"/>
          <w:szCs w:val="21"/>
        </w:rPr>
        <w:t>站（含）</w:t>
      </w:r>
      <w:r>
        <w:rPr>
          <w:rFonts w:eastAsia="宋体"/>
          <w:sz w:val="21"/>
          <w:szCs w:val="21"/>
        </w:rPr>
        <w:t>5</w:t>
      </w:r>
      <w:r>
        <w:rPr>
          <w:rFonts w:ascii="宋体" w:eastAsia="宋体" w:cs="宋体" w:hint="eastAsia"/>
          <w:sz w:val="21"/>
          <w:szCs w:val="21"/>
        </w:rPr>
        <w:t>元；</w:t>
      </w:r>
      <w:r>
        <w:rPr>
          <w:rFonts w:eastAsia="宋体"/>
          <w:sz w:val="21"/>
          <w:szCs w:val="21"/>
        </w:rPr>
        <w:t>16~20</w:t>
      </w:r>
      <w:r>
        <w:rPr>
          <w:rFonts w:ascii="宋体" w:eastAsia="宋体" w:cs="宋体" w:hint="eastAsia"/>
          <w:sz w:val="21"/>
          <w:szCs w:val="21"/>
        </w:rPr>
        <w:t>站（含）</w:t>
      </w:r>
      <w:r>
        <w:rPr>
          <w:rFonts w:eastAsia="宋体"/>
          <w:sz w:val="21"/>
          <w:szCs w:val="21"/>
        </w:rPr>
        <w:t>6</w:t>
      </w:r>
      <w:r>
        <w:rPr>
          <w:rFonts w:ascii="宋体" w:eastAsia="宋体" w:cs="宋体" w:hint="eastAsia"/>
          <w:sz w:val="21"/>
          <w:szCs w:val="21"/>
        </w:rPr>
        <w:t>元；</w:t>
      </w:r>
      <w:r>
        <w:rPr>
          <w:rFonts w:eastAsia="宋体"/>
          <w:sz w:val="21"/>
          <w:szCs w:val="21"/>
        </w:rPr>
        <w:t>21</w:t>
      </w:r>
      <w:r>
        <w:rPr>
          <w:rFonts w:ascii="宋体" w:eastAsia="宋体" w:cs="宋体" w:hint="eastAsia"/>
          <w:sz w:val="21"/>
          <w:szCs w:val="21"/>
        </w:rPr>
        <w:t>站（含）以上部分，每增加</w:t>
      </w:r>
      <w:r>
        <w:rPr>
          <w:rFonts w:eastAsia="宋体"/>
          <w:sz w:val="21"/>
          <w:szCs w:val="21"/>
        </w:rPr>
        <w:t>1</w:t>
      </w:r>
      <w:r>
        <w:rPr>
          <w:rFonts w:ascii="宋体" w:eastAsia="宋体" w:cs="宋体" w:hint="eastAsia"/>
          <w:sz w:val="21"/>
          <w:szCs w:val="21"/>
        </w:rPr>
        <w:t>元可乘坐</w:t>
      </w:r>
      <w:r>
        <w:rPr>
          <w:rFonts w:eastAsia="宋体"/>
          <w:sz w:val="21"/>
          <w:szCs w:val="21"/>
        </w:rPr>
        <w:t>10</w:t>
      </w:r>
      <w:r>
        <w:rPr>
          <w:rFonts w:ascii="宋体" w:eastAsia="宋体" w:cs="宋体" w:hint="eastAsia"/>
          <w:sz w:val="21"/>
          <w:szCs w:val="21"/>
        </w:rPr>
        <w:t>站；</w:t>
      </w:r>
    </w:p>
    <w:p w14:paraId="6D54DC79" w14:textId="77777777" w:rsidR="00F66ED8" w:rsidRDefault="00F66ED8" w:rsidP="00F66ED8">
      <w:pPr>
        <w:pStyle w:val="Default"/>
        <w:spacing w:after="70"/>
        <w:rPr>
          <w:rFonts w:ascii="宋体" w:eastAsia="宋体" w:cs="宋体"/>
          <w:sz w:val="21"/>
          <w:szCs w:val="21"/>
        </w:rPr>
      </w:pPr>
      <w:r>
        <w:rPr>
          <w:rFonts w:eastAsia="宋体"/>
          <w:sz w:val="21"/>
          <w:szCs w:val="21"/>
        </w:rPr>
        <w:t>3</w:t>
      </w:r>
      <w:r>
        <w:rPr>
          <w:rFonts w:ascii="宋体" w:eastAsia="宋体" w:cs="宋体" w:hint="eastAsia"/>
          <w:sz w:val="21"/>
          <w:szCs w:val="21"/>
        </w:rPr>
        <w:t>、</w:t>
      </w:r>
      <w:r>
        <w:rPr>
          <w:rFonts w:ascii="宋体" w:eastAsia="宋体" w:cs="宋体"/>
          <w:sz w:val="21"/>
          <w:szCs w:val="21"/>
        </w:rPr>
        <w:t xml:space="preserve"> </w:t>
      </w:r>
      <w:r>
        <w:rPr>
          <w:rFonts w:ascii="宋体" w:eastAsia="宋体" w:cs="宋体" w:hint="eastAsia"/>
          <w:sz w:val="21"/>
          <w:szCs w:val="21"/>
        </w:rPr>
        <w:t>通过按键</w:t>
      </w:r>
      <w:r>
        <w:rPr>
          <w:rFonts w:eastAsia="宋体"/>
          <w:sz w:val="21"/>
          <w:szCs w:val="21"/>
        </w:rPr>
        <w:t>BTN0</w:t>
      </w:r>
      <w:r>
        <w:rPr>
          <w:rFonts w:ascii="宋体" w:eastAsia="宋体" w:cs="宋体" w:hint="eastAsia"/>
          <w:sz w:val="21"/>
          <w:szCs w:val="21"/>
        </w:rPr>
        <w:t>输入购票张数，按一下加</w:t>
      </w:r>
      <w:r>
        <w:rPr>
          <w:rFonts w:eastAsia="宋体"/>
          <w:sz w:val="21"/>
          <w:szCs w:val="21"/>
        </w:rPr>
        <w:t>1</w:t>
      </w:r>
      <w:r>
        <w:rPr>
          <w:rFonts w:ascii="宋体" w:eastAsia="宋体" w:cs="宋体" w:hint="eastAsia"/>
          <w:sz w:val="21"/>
          <w:szCs w:val="21"/>
        </w:rPr>
        <w:t>，一次最多购买</w:t>
      </w:r>
      <w:r>
        <w:rPr>
          <w:rFonts w:eastAsia="宋体"/>
          <w:sz w:val="21"/>
          <w:szCs w:val="21"/>
        </w:rPr>
        <w:t>9</w:t>
      </w:r>
      <w:r>
        <w:rPr>
          <w:rFonts w:ascii="宋体" w:eastAsia="宋体" w:cs="宋体" w:hint="eastAsia"/>
          <w:sz w:val="21"/>
          <w:szCs w:val="21"/>
        </w:rPr>
        <w:t>张，加到</w:t>
      </w:r>
      <w:r>
        <w:rPr>
          <w:rFonts w:eastAsia="宋体"/>
          <w:sz w:val="21"/>
          <w:szCs w:val="21"/>
        </w:rPr>
        <w:t>9</w:t>
      </w:r>
      <w:r>
        <w:rPr>
          <w:rFonts w:ascii="宋体" w:eastAsia="宋体" w:cs="宋体" w:hint="eastAsia"/>
          <w:sz w:val="21"/>
          <w:szCs w:val="21"/>
        </w:rPr>
        <w:t>后返回</w:t>
      </w:r>
      <w:r>
        <w:rPr>
          <w:rFonts w:eastAsia="宋体"/>
          <w:sz w:val="21"/>
          <w:szCs w:val="21"/>
        </w:rPr>
        <w:t>1</w:t>
      </w:r>
      <w:r>
        <w:rPr>
          <w:rFonts w:ascii="宋体" w:eastAsia="宋体" w:cs="宋体" w:hint="eastAsia"/>
          <w:sz w:val="21"/>
          <w:szCs w:val="21"/>
        </w:rPr>
        <w:t>，并用数码管</w:t>
      </w:r>
      <w:r>
        <w:rPr>
          <w:rFonts w:eastAsia="宋体"/>
          <w:sz w:val="21"/>
          <w:szCs w:val="21"/>
        </w:rPr>
        <w:t>DISP0</w:t>
      </w:r>
      <w:r>
        <w:rPr>
          <w:rFonts w:ascii="宋体" w:eastAsia="宋体" w:cs="宋体" w:hint="eastAsia"/>
          <w:sz w:val="21"/>
          <w:szCs w:val="21"/>
        </w:rPr>
        <w:t>显示当前购票张数；</w:t>
      </w:r>
    </w:p>
    <w:p w14:paraId="6B9AFB33" w14:textId="77777777" w:rsidR="00F66ED8" w:rsidRPr="00F66ED8" w:rsidRDefault="00F66ED8" w:rsidP="00F66ED8">
      <w:pPr>
        <w:pStyle w:val="Default"/>
        <w:rPr>
          <w:rFonts w:ascii="宋体" w:eastAsia="宋体" w:cs="宋体"/>
          <w:sz w:val="21"/>
          <w:szCs w:val="21"/>
        </w:rPr>
      </w:pPr>
      <w:r>
        <w:rPr>
          <w:rFonts w:eastAsia="宋体"/>
          <w:sz w:val="21"/>
          <w:szCs w:val="21"/>
        </w:rPr>
        <w:t>4</w:t>
      </w:r>
      <w:r>
        <w:rPr>
          <w:rFonts w:ascii="宋体" w:eastAsia="宋体" w:cs="宋体" w:hint="eastAsia"/>
          <w:sz w:val="21"/>
          <w:szCs w:val="21"/>
        </w:rPr>
        <w:t>、</w:t>
      </w:r>
      <w:r>
        <w:rPr>
          <w:rFonts w:ascii="宋体" w:eastAsia="宋体" w:cs="宋体"/>
          <w:sz w:val="21"/>
          <w:szCs w:val="21"/>
        </w:rPr>
        <w:t xml:space="preserve"> </w:t>
      </w:r>
      <w:r>
        <w:rPr>
          <w:rFonts w:ascii="宋体" w:eastAsia="宋体" w:cs="宋体" w:hint="eastAsia"/>
          <w:sz w:val="21"/>
          <w:szCs w:val="21"/>
        </w:rPr>
        <w:t>通过按键</w:t>
      </w:r>
      <w:r>
        <w:rPr>
          <w:rFonts w:eastAsia="宋体"/>
          <w:sz w:val="21"/>
          <w:szCs w:val="21"/>
        </w:rPr>
        <w:t>BTN2</w:t>
      </w:r>
      <w:r>
        <w:rPr>
          <w:rFonts w:ascii="宋体" w:eastAsia="宋体" w:cs="宋体" w:hint="eastAsia"/>
          <w:sz w:val="21"/>
          <w:szCs w:val="21"/>
        </w:rPr>
        <w:t>、</w:t>
      </w:r>
      <w:r>
        <w:rPr>
          <w:rFonts w:eastAsia="宋体"/>
          <w:sz w:val="21"/>
          <w:szCs w:val="21"/>
        </w:rPr>
        <w:t>BTN1</w:t>
      </w:r>
      <w:r>
        <w:rPr>
          <w:rFonts w:ascii="宋体" w:eastAsia="宋体" w:cs="宋体" w:hint="eastAsia"/>
          <w:sz w:val="21"/>
          <w:szCs w:val="21"/>
        </w:rPr>
        <w:t>输入乘坐站数，</w:t>
      </w:r>
      <w:r>
        <w:rPr>
          <w:rFonts w:eastAsia="宋体"/>
          <w:sz w:val="21"/>
          <w:szCs w:val="21"/>
        </w:rPr>
        <w:t>2</w:t>
      </w:r>
      <w:r>
        <w:rPr>
          <w:rFonts w:ascii="宋体" w:eastAsia="宋体" w:cs="宋体" w:hint="eastAsia"/>
          <w:sz w:val="21"/>
          <w:szCs w:val="21"/>
        </w:rPr>
        <w:t>个按键分别对应乘坐站数的十位和个位，按一下加</w:t>
      </w:r>
      <w:r>
        <w:rPr>
          <w:rFonts w:eastAsia="宋体"/>
          <w:sz w:val="21"/>
          <w:szCs w:val="21"/>
        </w:rPr>
        <w:t>1</w:t>
      </w:r>
      <w:r>
        <w:rPr>
          <w:rFonts w:ascii="宋体" w:eastAsia="宋体" w:cs="宋体" w:hint="eastAsia"/>
          <w:sz w:val="21"/>
          <w:szCs w:val="21"/>
        </w:rPr>
        <w:t>，加到</w:t>
      </w:r>
      <w:r>
        <w:rPr>
          <w:rFonts w:eastAsia="宋体"/>
          <w:sz w:val="21"/>
          <w:szCs w:val="21"/>
        </w:rPr>
        <w:t>9</w:t>
      </w:r>
      <w:r>
        <w:rPr>
          <w:rFonts w:ascii="宋体" w:eastAsia="宋体" w:cs="宋体" w:hint="eastAsia"/>
          <w:sz w:val="21"/>
          <w:szCs w:val="21"/>
        </w:rPr>
        <w:t>后返回</w:t>
      </w:r>
      <w:r>
        <w:rPr>
          <w:rFonts w:eastAsia="宋体"/>
          <w:sz w:val="21"/>
          <w:szCs w:val="21"/>
        </w:rPr>
        <w:t>0</w:t>
      </w:r>
      <w:r>
        <w:rPr>
          <w:rFonts w:ascii="宋体" w:eastAsia="宋体" w:cs="宋体" w:hint="eastAsia"/>
          <w:sz w:val="21"/>
          <w:szCs w:val="21"/>
        </w:rPr>
        <w:t>，并用数码管</w:t>
      </w:r>
      <w:r>
        <w:rPr>
          <w:rFonts w:eastAsia="宋体"/>
          <w:sz w:val="21"/>
          <w:szCs w:val="21"/>
        </w:rPr>
        <w:t>DISP3</w:t>
      </w:r>
      <w:r>
        <w:rPr>
          <w:rFonts w:ascii="宋体" w:eastAsia="宋体" w:cs="宋体" w:hint="eastAsia"/>
          <w:sz w:val="21"/>
          <w:szCs w:val="21"/>
        </w:rPr>
        <w:t>和</w:t>
      </w:r>
      <w:r>
        <w:rPr>
          <w:rFonts w:eastAsia="宋体"/>
          <w:sz w:val="21"/>
          <w:szCs w:val="21"/>
        </w:rPr>
        <w:t>DISP2</w:t>
      </w:r>
      <w:r>
        <w:rPr>
          <w:rFonts w:ascii="宋体" w:eastAsia="宋体" w:cs="宋体" w:hint="eastAsia"/>
          <w:sz w:val="21"/>
          <w:szCs w:val="21"/>
        </w:rPr>
        <w:t>显示乘坐站数；</w:t>
      </w:r>
    </w:p>
    <w:p w14:paraId="33A3CD70" w14:textId="77777777" w:rsidR="00F66ED8" w:rsidRDefault="00F66ED8" w:rsidP="00F66ED8">
      <w:pPr>
        <w:pStyle w:val="Default"/>
        <w:spacing w:after="70"/>
        <w:rPr>
          <w:rFonts w:ascii="宋体" w:eastAsia="宋体" w:cs="宋体"/>
          <w:sz w:val="21"/>
          <w:szCs w:val="21"/>
        </w:rPr>
      </w:pPr>
      <w:r>
        <w:rPr>
          <w:sz w:val="21"/>
          <w:szCs w:val="21"/>
        </w:rPr>
        <w:t>5</w:t>
      </w:r>
      <w:r>
        <w:rPr>
          <w:rFonts w:ascii="宋体" w:eastAsia="宋体" w:cs="宋体" w:hint="eastAsia"/>
          <w:sz w:val="21"/>
          <w:szCs w:val="21"/>
        </w:rPr>
        <w:t>、</w:t>
      </w:r>
      <w:r>
        <w:rPr>
          <w:rFonts w:ascii="宋体" w:eastAsia="宋体" w:cs="宋体"/>
          <w:sz w:val="21"/>
          <w:szCs w:val="21"/>
        </w:rPr>
        <w:t xml:space="preserve"> </w:t>
      </w:r>
      <w:r>
        <w:rPr>
          <w:rFonts w:ascii="宋体" w:eastAsia="宋体" w:cs="宋体" w:hint="eastAsia"/>
          <w:sz w:val="21"/>
          <w:szCs w:val="21"/>
        </w:rPr>
        <w:t>用按键</w:t>
      </w:r>
      <w:r>
        <w:rPr>
          <w:rFonts w:eastAsia="宋体"/>
          <w:sz w:val="21"/>
          <w:szCs w:val="21"/>
        </w:rPr>
        <w:t>BTN5</w:t>
      </w:r>
      <w:r>
        <w:rPr>
          <w:rFonts w:ascii="宋体" w:eastAsia="宋体" w:cs="宋体" w:hint="eastAsia"/>
          <w:sz w:val="21"/>
          <w:szCs w:val="21"/>
        </w:rPr>
        <w:t>、</w:t>
      </w:r>
      <w:r>
        <w:rPr>
          <w:rFonts w:eastAsia="宋体"/>
          <w:sz w:val="21"/>
          <w:szCs w:val="21"/>
        </w:rPr>
        <w:t>BTN4</w:t>
      </w:r>
      <w:r>
        <w:rPr>
          <w:rFonts w:ascii="宋体" w:eastAsia="宋体" w:cs="宋体" w:hint="eastAsia"/>
          <w:sz w:val="21"/>
          <w:szCs w:val="21"/>
        </w:rPr>
        <w:t>、</w:t>
      </w:r>
      <w:r>
        <w:rPr>
          <w:rFonts w:eastAsia="宋体"/>
          <w:sz w:val="21"/>
          <w:szCs w:val="21"/>
        </w:rPr>
        <w:t>BTN3</w:t>
      </w:r>
      <w:r>
        <w:rPr>
          <w:rFonts w:ascii="宋体" w:eastAsia="宋体" w:cs="宋体" w:hint="eastAsia"/>
          <w:sz w:val="21"/>
          <w:szCs w:val="21"/>
        </w:rPr>
        <w:t>表示投入</w:t>
      </w:r>
      <w:r>
        <w:rPr>
          <w:rFonts w:eastAsia="宋体"/>
          <w:sz w:val="21"/>
          <w:szCs w:val="21"/>
        </w:rPr>
        <w:t>10</w:t>
      </w:r>
      <w:r>
        <w:rPr>
          <w:rFonts w:ascii="宋体" w:eastAsia="宋体" w:cs="宋体" w:hint="eastAsia"/>
          <w:sz w:val="21"/>
          <w:szCs w:val="21"/>
        </w:rPr>
        <w:t>元、</w:t>
      </w:r>
      <w:r>
        <w:rPr>
          <w:rFonts w:eastAsia="宋体"/>
          <w:sz w:val="21"/>
          <w:szCs w:val="21"/>
        </w:rPr>
        <w:t>5</w:t>
      </w:r>
      <w:r>
        <w:rPr>
          <w:rFonts w:ascii="宋体" w:eastAsia="宋体" w:cs="宋体" w:hint="eastAsia"/>
          <w:sz w:val="21"/>
          <w:szCs w:val="21"/>
        </w:rPr>
        <w:t>元和</w:t>
      </w:r>
      <w:r>
        <w:rPr>
          <w:rFonts w:eastAsia="宋体"/>
          <w:sz w:val="21"/>
          <w:szCs w:val="21"/>
        </w:rPr>
        <w:t>1</w:t>
      </w:r>
      <w:r>
        <w:rPr>
          <w:rFonts w:ascii="宋体" w:eastAsia="宋体" w:cs="宋体" w:hint="eastAsia"/>
          <w:sz w:val="21"/>
          <w:szCs w:val="21"/>
        </w:rPr>
        <w:t>元三种钱币，每个按键按一次表示该币种的钱币张数加</w:t>
      </w:r>
      <w:r>
        <w:rPr>
          <w:rFonts w:eastAsia="宋体"/>
          <w:sz w:val="21"/>
          <w:szCs w:val="21"/>
        </w:rPr>
        <w:t>1</w:t>
      </w:r>
      <w:r>
        <w:rPr>
          <w:rFonts w:ascii="宋体" w:eastAsia="宋体" w:cs="宋体" w:hint="eastAsia"/>
          <w:sz w:val="21"/>
          <w:szCs w:val="21"/>
        </w:rPr>
        <w:t>，并用数码管</w:t>
      </w:r>
      <w:r>
        <w:rPr>
          <w:rFonts w:eastAsia="宋体"/>
          <w:sz w:val="21"/>
          <w:szCs w:val="21"/>
        </w:rPr>
        <w:t>DISP7</w:t>
      </w:r>
      <w:r>
        <w:rPr>
          <w:rFonts w:ascii="宋体" w:eastAsia="宋体" w:cs="宋体" w:hint="eastAsia"/>
          <w:sz w:val="21"/>
          <w:szCs w:val="21"/>
        </w:rPr>
        <w:t>、</w:t>
      </w:r>
      <w:r>
        <w:rPr>
          <w:rFonts w:eastAsia="宋体"/>
          <w:sz w:val="21"/>
          <w:szCs w:val="21"/>
        </w:rPr>
        <w:t>DISP6</w:t>
      </w:r>
      <w:r>
        <w:rPr>
          <w:rFonts w:ascii="宋体" w:eastAsia="宋体" w:cs="宋体" w:hint="eastAsia"/>
          <w:sz w:val="21"/>
          <w:szCs w:val="21"/>
        </w:rPr>
        <w:t>和</w:t>
      </w:r>
      <w:r>
        <w:rPr>
          <w:rFonts w:eastAsia="宋体"/>
          <w:sz w:val="21"/>
          <w:szCs w:val="21"/>
        </w:rPr>
        <w:t>DISP5</w:t>
      </w:r>
      <w:r>
        <w:rPr>
          <w:rFonts w:ascii="宋体" w:eastAsia="宋体" w:cs="宋体" w:hint="eastAsia"/>
          <w:sz w:val="21"/>
          <w:szCs w:val="21"/>
        </w:rPr>
        <w:t>显示当前投入的总钱数；</w:t>
      </w:r>
    </w:p>
    <w:p w14:paraId="2E0D098C" w14:textId="77777777" w:rsidR="00F66ED8" w:rsidRDefault="00F66ED8" w:rsidP="00F66ED8">
      <w:pPr>
        <w:pStyle w:val="Default"/>
        <w:spacing w:after="70"/>
        <w:rPr>
          <w:rFonts w:ascii="宋体" w:eastAsia="宋体" w:cs="宋体"/>
          <w:sz w:val="21"/>
          <w:szCs w:val="21"/>
        </w:rPr>
      </w:pPr>
      <w:r>
        <w:rPr>
          <w:rFonts w:eastAsia="宋体"/>
          <w:sz w:val="21"/>
          <w:szCs w:val="21"/>
        </w:rPr>
        <w:t>6</w:t>
      </w:r>
      <w:r>
        <w:rPr>
          <w:rFonts w:ascii="宋体" w:eastAsia="宋体" w:cs="宋体" w:hint="eastAsia"/>
          <w:sz w:val="21"/>
          <w:szCs w:val="21"/>
        </w:rPr>
        <w:t>、</w:t>
      </w:r>
      <w:r>
        <w:rPr>
          <w:rFonts w:ascii="宋体" w:eastAsia="宋体" w:cs="宋体"/>
          <w:sz w:val="21"/>
          <w:szCs w:val="21"/>
        </w:rPr>
        <w:t xml:space="preserve"> </w:t>
      </w:r>
      <w:r>
        <w:rPr>
          <w:rFonts w:ascii="宋体" w:eastAsia="宋体" w:cs="宋体" w:hint="eastAsia"/>
          <w:sz w:val="21"/>
          <w:szCs w:val="21"/>
        </w:rPr>
        <w:t>以上输入完成后，按</w:t>
      </w:r>
      <w:r>
        <w:rPr>
          <w:rFonts w:eastAsia="宋体"/>
          <w:sz w:val="21"/>
          <w:szCs w:val="21"/>
        </w:rPr>
        <w:t>BTN6</w:t>
      </w:r>
      <w:r>
        <w:rPr>
          <w:rFonts w:ascii="宋体" w:eastAsia="宋体" w:cs="宋体" w:hint="eastAsia"/>
          <w:sz w:val="21"/>
          <w:szCs w:val="21"/>
        </w:rPr>
        <w:t>表示确定购票，根据输入情况出票、找零或者提示错误，同时在点阵上显示出票、取找零或输入错误等提示图形；</w:t>
      </w:r>
    </w:p>
    <w:p w14:paraId="4533FAC1" w14:textId="77777777" w:rsidR="00F66ED8" w:rsidRDefault="00F66ED8" w:rsidP="00F66ED8">
      <w:pPr>
        <w:pStyle w:val="Default"/>
        <w:spacing w:after="70"/>
        <w:rPr>
          <w:rFonts w:ascii="宋体" w:eastAsia="宋体" w:cs="宋体"/>
          <w:sz w:val="21"/>
          <w:szCs w:val="21"/>
        </w:rPr>
      </w:pPr>
      <w:r>
        <w:rPr>
          <w:rFonts w:eastAsia="宋体"/>
          <w:sz w:val="21"/>
          <w:szCs w:val="21"/>
        </w:rPr>
        <w:t>7</w:t>
      </w:r>
      <w:r>
        <w:rPr>
          <w:rFonts w:ascii="宋体" w:eastAsia="宋体" w:cs="宋体" w:hint="eastAsia"/>
          <w:sz w:val="21"/>
          <w:szCs w:val="21"/>
        </w:rPr>
        <w:t>、</w:t>
      </w:r>
      <w:r>
        <w:rPr>
          <w:rFonts w:ascii="宋体" w:eastAsia="宋体" w:cs="宋体"/>
          <w:sz w:val="21"/>
          <w:szCs w:val="21"/>
        </w:rPr>
        <w:t xml:space="preserve"> </w:t>
      </w:r>
      <w:r>
        <w:rPr>
          <w:rFonts w:ascii="宋体" w:eastAsia="宋体" w:cs="宋体" w:hint="eastAsia"/>
          <w:sz w:val="21"/>
          <w:szCs w:val="21"/>
        </w:rPr>
        <w:t>一次购票成功后系统能够恰当地转入下一次购票等待状态；</w:t>
      </w:r>
    </w:p>
    <w:p w14:paraId="76278F1C" w14:textId="77777777" w:rsidR="00F66ED8" w:rsidRDefault="00F66ED8" w:rsidP="00F66ED8">
      <w:pPr>
        <w:pStyle w:val="Default"/>
        <w:rPr>
          <w:rFonts w:ascii="宋体" w:eastAsia="宋体" w:cs="宋体"/>
          <w:sz w:val="21"/>
          <w:szCs w:val="21"/>
        </w:rPr>
      </w:pPr>
      <w:r>
        <w:rPr>
          <w:rFonts w:eastAsia="宋体"/>
          <w:sz w:val="21"/>
          <w:szCs w:val="21"/>
        </w:rPr>
        <w:t>8</w:t>
      </w:r>
      <w:r>
        <w:rPr>
          <w:rFonts w:ascii="宋体" w:eastAsia="宋体" w:cs="宋体" w:hint="eastAsia"/>
          <w:sz w:val="21"/>
          <w:szCs w:val="21"/>
        </w:rPr>
        <w:t>、</w:t>
      </w:r>
      <w:r>
        <w:rPr>
          <w:rFonts w:ascii="宋体" w:eastAsia="宋体" w:cs="宋体"/>
          <w:sz w:val="21"/>
          <w:szCs w:val="21"/>
        </w:rPr>
        <w:t xml:space="preserve"> </w:t>
      </w:r>
      <w:r>
        <w:rPr>
          <w:rFonts w:ascii="宋体" w:eastAsia="宋体" w:cs="宋体" w:hint="eastAsia"/>
          <w:sz w:val="21"/>
          <w:szCs w:val="21"/>
        </w:rPr>
        <w:t>系统能够复位。</w:t>
      </w:r>
    </w:p>
    <w:p w14:paraId="66AA0C92" w14:textId="77777777" w:rsidR="00F66ED8" w:rsidRDefault="00F66ED8" w:rsidP="00F66ED8">
      <w:pPr>
        <w:pStyle w:val="Default"/>
        <w:rPr>
          <w:rFonts w:ascii="宋体" w:eastAsia="宋体" w:cs="宋体"/>
          <w:sz w:val="21"/>
          <w:szCs w:val="21"/>
        </w:rPr>
      </w:pPr>
      <w:r>
        <w:rPr>
          <w:rFonts w:ascii="宋体" w:eastAsia="宋体" w:cs="宋体" w:hint="eastAsia"/>
          <w:sz w:val="21"/>
          <w:szCs w:val="21"/>
        </w:rPr>
        <w:t>提高要求：</w:t>
      </w:r>
    </w:p>
    <w:p w14:paraId="24B1305B" w14:textId="77777777" w:rsidR="00F66ED8" w:rsidRDefault="00F66ED8" w:rsidP="00F66ED8">
      <w:pPr>
        <w:pStyle w:val="Default"/>
        <w:spacing w:after="54"/>
        <w:rPr>
          <w:rFonts w:ascii="宋体" w:eastAsia="宋体" w:cs="宋体"/>
          <w:sz w:val="21"/>
          <w:szCs w:val="21"/>
        </w:rPr>
      </w:pPr>
      <w:bookmarkStart w:id="2" w:name="_Hlk533545832"/>
      <w:r>
        <w:rPr>
          <w:rFonts w:eastAsia="宋体"/>
          <w:sz w:val="21"/>
          <w:szCs w:val="21"/>
        </w:rPr>
        <w:t>1</w:t>
      </w:r>
      <w:r>
        <w:rPr>
          <w:rFonts w:ascii="宋体" w:eastAsia="宋体" w:cs="宋体" w:hint="eastAsia"/>
          <w:sz w:val="21"/>
          <w:szCs w:val="21"/>
        </w:rPr>
        <w:t>、</w:t>
      </w:r>
      <w:r>
        <w:rPr>
          <w:rFonts w:ascii="宋体" w:eastAsia="宋体" w:cs="宋体"/>
          <w:sz w:val="21"/>
          <w:szCs w:val="21"/>
        </w:rPr>
        <w:t xml:space="preserve"> </w:t>
      </w:r>
      <w:r>
        <w:rPr>
          <w:rFonts w:ascii="宋体" w:eastAsia="宋体" w:cs="宋体" w:hint="eastAsia"/>
          <w:sz w:val="21"/>
          <w:szCs w:val="21"/>
        </w:rPr>
        <w:t>点阵上的各种提示信息用动画表示</w:t>
      </w:r>
      <w:bookmarkEnd w:id="2"/>
      <w:r>
        <w:rPr>
          <w:rFonts w:ascii="宋体" w:eastAsia="宋体" w:cs="宋体" w:hint="eastAsia"/>
          <w:sz w:val="21"/>
          <w:szCs w:val="21"/>
        </w:rPr>
        <w:t>；</w:t>
      </w:r>
    </w:p>
    <w:p w14:paraId="3C98DB71" w14:textId="77777777" w:rsidR="00F66ED8" w:rsidRDefault="00F66ED8" w:rsidP="00F66ED8">
      <w:pPr>
        <w:pStyle w:val="Default"/>
        <w:spacing w:after="54"/>
        <w:rPr>
          <w:rFonts w:ascii="宋体" w:eastAsia="宋体" w:cs="宋体"/>
          <w:sz w:val="21"/>
          <w:szCs w:val="21"/>
        </w:rPr>
      </w:pPr>
      <w:r>
        <w:rPr>
          <w:rFonts w:eastAsia="宋体"/>
          <w:sz w:val="21"/>
          <w:szCs w:val="21"/>
        </w:rPr>
        <w:t>2</w:t>
      </w:r>
      <w:r>
        <w:rPr>
          <w:rFonts w:ascii="宋体" w:eastAsia="宋体" w:cs="宋体" w:hint="eastAsia"/>
          <w:sz w:val="21"/>
          <w:szCs w:val="21"/>
        </w:rPr>
        <w:t>、</w:t>
      </w:r>
      <w:r>
        <w:rPr>
          <w:rFonts w:ascii="宋体" w:eastAsia="宋体" w:cs="宋体"/>
          <w:sz w:val="21"/>
          <w:szCs w:val="21"/>
        </w:rPr>
        <w:t xml:space="preserve"> </w:t>
      </w:r>
      <w:r>
        <w:rPr>
          <w:rFonts w:ascii="宋体" w:eastAsia="宋体" w:cs="宋体" w:hint="eastAsia"/>
          <w:sz w:val="21"/>
          <w:szCs w:val="21"/>
        </w:rPr>
        <w:t>不同的提示配合不同的音效；</w:t>
      </w:r>
    </w:p>
    <w:p w14:paraId="4F27435C" w14:textId="77777777" w:rsidR="00F66ED8" w:rsidRDefault="00F66ED8" w:rsidP="00F66ED8">
      <w:pPr>
        <w:pStyle w:val="Default"/>
        <w:rPr>
          <w:rFonts w:ascii="宋体" w:eastAsia="宋体" w:cs="宋体"/>
          <w:sz w:val="21"/>
          <w:szCs w:val="21"/>
        </w:rPr>
      </w:pPr>
      <w:r>
        <w:rPr>
          <w:rFonts w:eastAsia="宋体"/>
          <w:sz w:val="21"/>
          <w:szCs w:val="21"/>
        </w:rPr>
        <w:t>3</w:t>
      </w:r>
      <w:r>
        <w:rPr>
          <w:rFonts w:ascii="宋体" w:eastAsia="宋体" w:cs="宋体" w:hint="eastAsia"/>
          <w:sz w:val="21"/>
          <w:szCs w:val="21"/>
        </w:rPr>
        <w:t>、</w:t>
      </w:r>
      <w:r>
        <w:rPr>
          <w:rFonts w:ascii="宋体" w:eastAsia="宋体" w:cs="宋体"/>
          <w:sz w:val="21"/>
          <w:szCs w:val="21"/>
        </w:rPr>
        <w:t xml:space="preserve"> </w:t>
      </w:r>
      <w:r>
        <w:rPr>
          <w:rFonts w:ascii="宋体" w:eastAsia="宋体" w:cs="宋体" w:hint="eastAsia"/>
          <w:sz w:val="21"/>
          <w:szCs w:val="21"/>
        </w:rPr>
        <w:t>自拟其他功能。</w:t>
      </w:r>
    </w:p>
    <w:p w14:paraId="304FFAF0" w14:textId="77777777" w:rsidR="00DC5FAB" w:rsidRDefault="00DC5FAB" w:rsidP="00DC5FAB">
      <w:pPr>
        <w:pStyle w:val="a5"/>
        <w:widowControl/>
        <w:ind w:firstLineChars="0" w:firstLine="0"/>
        <w:rPr>
          <w:sz w:val="32"/>
          <w:szCs w:val="32"/>
        </w:rPr>
      </w:pPr>
      <w:r>
        <w:rPr>
          <w:rFonts w:hint="eastAsia"/>
          <w:sz w:val="32"/>
          <w:szCs w:val="32"/>
        </w:rPr>
        <w:t>1.2</w:t>
      </w:r>
      <w:r>
        <w:rPr>
          <w:rFonts w:hint="eastAsia"/>
          <w:sz w:val="32"/>
          <w:szCs w:val="32"/>
        </w:rPr>
        <w:t>个人已完成功能</w:t>
      </w:r>
    </w:p>
    <w:p w14:paraId="075A8CDA" w14:textId="77777777" w:rsidR="00DC5FAB" w:rsidRDefault="00DC5FAB" w:rsidP="00DC5FAB">
      <w:pPr>
        <w:pStyle w:val="a5"/>
        <w:widowControl/>
        <w:ind w:firstLineChars="0" w:firstLine="0"/>
        <w:rPr>
          <w:rFonts w:ascii="宋体" w:cs="宋体"/>
          <w:szCs w:val="21"/>
        </w:rPr>
      </w:pPr>
      <w:r>
        <w:rPr>
          <w:rFonts w:ascii="宋体" w:cs="宋体"/>
          <w:szCs w:val="21"/>
        </w:rPr>
        <w:t xml:space="preserve"> </w:t>
      </w:r>
      <w:r>
        <w:rPr>
          <w:rFonts w:ascii="宋体" w:cs="宋体" w:hint="eastAsia"/>
          <w:szCs w:val="21"/>
        </w:rPr>
        <w:t>基本功能都已实现，提高功能实现了点阵动画显示，以及不同提示配合不同音效的功能。</w:t>
      </w:r>
    </w:p>
    <w:p w14:paraId="37DA3B7F" w14:textId="77777777" w:rsidR="00DC5FAB" w:rsidRPr="00DC5FAB" w:rsidRDefault="00DC5FAB" w:rsidP="00DC5FAB">
      <w:pPr>
        <w:pStyle w:val="a5"/>
        <w:widowControl/>
        <w:ind w:firstLineChars="0" w:firstLine="0"/>
        <w:rPr>
          <w:rFonts w:ascii="宋体" w:cs="宋体"/>
          <w:szCs w:val="21"/>
        </w:rPr>
      </w:pPr>
    </w:p>
    <w:p w14:paraId="4A2948BC" w14:textId="77777777" w:rsidR="00DC5FAB" w:rsidRDefault="00DC5FAB" w:rsidP="00F66ED8">
      <w:pPr>
        <w:pStyle w:val="Default"/>
        <w:rPr>
          <w:rFonts w:ascii="宋体" w:eastAsia="宋体" w:cs="宋体"/>
          <w:sz w:val="21"/>
          <w:szCs w:val="21"/>
        </w:rPr>
      </w:pPr>
    </w:p>
    <w:p w14:paraId="2CD826B8" w14:textId="77777777" w:rsidR="00DC5FAB" w:rsidRDefault="00DC5FAB" w:rsidP="00F66ED8">
      <w:pPr>
        <w:pStyle w:val="Default"/>
        <w:rPr>
          <w:rFonts w:ascii="宋体" w:eastAsia="宋体" w:cs="宋体"/>
          <w:sz w:val="21"/>
          <w:szCs w:val="21"/>
        </w:rPr>
      </w:pPr>
    </w:p>
    <w:p w14:paraId="7B523330" w14:textId="77777777" w:rsidR="00DC5FAB" w:rsidRDefault="00DC5FAB" w:rsidP="00DC5FAB">
      <w:pPr>
        <w:pStyle w:val="a5"/>
        <w:widowControl/>
        <w:ind w:firstLineChars="0" w:firstLine="0"/>
        <w:rPr>
          <w:sz w:val="32"/>
          <w:szCs w:val="32"/>
        </w:rPr>
      </w:pPr>
      <w:r>
        <w:rPr>
          <w:rFonts w:hint="eastAsia"/>
          <w:sz w:val="32"/>
          <w:szCs w:val="32"/>
        </w:rPr>
        <w:t>二、系统设计</w:t>
      </w:r>
    </w:p>
    <w:p w14:paraId="1B82AA2E" w14:textId="77777777" w:rsidR="00DC5FAB" w:rsidRDefault="00DC5FAB" w:rsidP="00DC5FAB">
      <w:pPr>
        <w:pStyle w:val="a5"/>
        <w:widowControl/>
        <w:ind w:firstLineChars="0" w:firstLine="0"/>
        <w:rPr>
          <w:sz w:val="32"/>
          <w:szCs w:val="32"/>
        </w:rPr>
      </w:pPr>
      <w:r>
        <w:rPr>
          <w:rFonts w:hint="eastAsia"/>
          <w:sz w:val="32"/>
          <w:szCs w:val="32"/>
        </w:rPr>
        <w:t>2.</w:t>
      </w:r>
      <w:r>
        <w:rPr>
          <w:sz w:val="32"/>
          <w:szCs w:val="32"/>
        </w:rPr>
        <w:t>1</w:t>
      </w:r>
      <w:r>
        <w:rPr>
          <w:rFonts w:hint="eastAsia"/>
          <w:sz w:val="32"/>
          <w:szCs w:val="32"/>
        </w:rPr>
        <w:t>设计思路</w:t>
      </w:r>
    </w:p>
    <w:p w14:paraId="7EC7765B" w14:textId="77777777" w:rsidR="00DC5FAB" w:rsidRDefault="00194EC5" w:rsidP="00DC5FAB">
      <w:pPr>
        <w:pStyle w:val="a5"/>
        <w:widowControl/>
        <w:ind w:firstLineChars="0" w:firstLine="0"/>
        <w:rPr>
          <w:rFonts w:ascii="宋体" w:cs="宋体"/>
          <w:szCs w:val="21"/>
        </w:rPr>
      </w:pPr>
      <w:r>
        <w:rPr>
          <w:rFonts w:ascii="宋体" w:cs="宋体" w:hint="eastAsia"/>
          <w:szCs w:val="21"/>
        </w:rPr>
        <w:t>系统的核心为有限状态机，将售票系统的工作状态分为关机（state_off）,自检(</w:t>
      </w:r>
      <w:r>
        <w:rPr>
          <w:rFonts w:ascii="宋体" w:cs="宋体"/>
          <w:szCs w:val="21"/>
        </w:rPr>
        <w:t>state_exam),</w:t>
      </w:r>
      <w:r>
        <w:rPr>
          <w:rFonts w:ascii="宋体" w:cs="宋体" w:hint="eastAsia"/>
          <w:szCs w:val="21"/>
        </w:rPr>
        <w:t>待机(</w:t>
      </w:r>
      <w:r>
        <w:rPr>
          <w:rFonts w:ascii="宋体" w:cs="宋体"/>
          <w:szCs w:val="21"/>
        </w:rPr>
        <w:t>state_wait)</w:t>
      </w:r>
      <w:r>
        <w:rPr>
          <w:rFonts w:ascii="宋体" w:cs="宋体" w:hint="eastAsia"/>
          <w:szCs w:val="21"/>
        </w:rPr>
        <w:t>，输入</w:t>
      </w:r>
      <w:r>
        <w:rPr>
          <w:rFonts w:ascii="宋体" w:cs="宋体"/>
          <w:szCs w:val="21"/>
        </w:rPr>
        <w:t>(</w:t>
      </w:r>
      <w:r>
        <w:rPr>
          <w:rFonts w:ascii="宋体" w:cs="宋体" w:hint="eastAsia"/>
          <w:szCs w:val="21"/>
        </w:rPr>
        <w:t>state</w:t>
      </w:r>
      <w:r>
        <w:rPr>
          <w:rFonts w:ascii="宋体" w:cs="宋体"/>
          <w:szCs w:val="21"/>
        </w:rPr>
        <w:t>_in),</w:t>
      </w:r>
      <w:r>
        <w:rPr>
          <w:rFonts w:ascii="宋体" w:cs="宋体" w:hint="eastAsia"/>
          <w:szCs w:val="21"/>
        </w:rPr>
        <w:t>和输出(</w:t>
      </w:r>
      <w:r>
        <w:rPr>
          <w:rFonts w:ascii="宋体" w:cs="宋体"/>
          <w:szCs w:val="21"/>
        </w:rPr>
        <w:t>state_out)</w:t>
      </w:r>
      <w:r>
        <w:rPr>
          <w:rFonts w:ascii="宋体" w:cs="宋体" w:hint="eastAsia"/>
          <w:szCs w:val="21"/>
        </w:rPr>
        <w:t>五个状态，并将他们的状态转移条件</w:t>
      </w:r>
      <w:r w:rsidR="003A47AA">
        <w:rPr>
          <w:rFonts w:ascii="宋体" w:cs="宋体" w:hint="eastAsia"/>
          <w:szCs w:val="21"/>
        </w:rPr>
        <w:t>写入到</w:t>
      </w:r>
      <w:r w:rsidR="00C50569">
        <w:rPr>
          <w:rFonts w:ascii="宋体" w:cs="宋体" w:hint="eastAsia"/>
          <w:szCs w:val="21"/>
        </w:rPr>
        <w:t>状态机的敏感列表，</w:t>
      </w:r>
      <w:r w:rsidR="00A367E2">
        <w:rPr>
          <w:rFonts w:ascii="宋体" w:cs="宋体" w:hint="eastAsia"/>
          <w:szCs w:val="21"/>
        </w:rPr>
        <w:t>综合成</w:t>
      </w:r>
      <w:r>
        <w:rPr>
          <w:rFonts w:ascii="宋体" w:cs="宋体" w:hint="eastAsia"/>
          <w:szCs w:val="21"/>
        </w:rPr>
        <w:t>有限状态机文件。</w:t>
      </w:r>
    </w:p>
    <w:p w14:paraId="4514847C" w14:textId="77777777" w:rsidR="0009078E" w:rsidRDefault="0009078E" w:rsidP="00DC5FAB">
      <w:pPr>
        <w:pStyle w:val="a5"/>
        <w:widowControl/>
        <w:ind w:firstLineChars="0" w:firstLine="0"/>
        <w:rPr>
          <w:rFonts w:ascii="宋体" w:cs="宋体"/>
          <w:szCs w:val="21"/>
        </w:rPr>
      </w:pPr>
      <w:r>
        <w:rPr>
          <w:rFonts w:ascii="宋体" w:cs="宋体" w:hint="eastAsia"/>
          <w:szCs w:val="21"/>
        </w:rPr>
        <w:t>除了状态机模块，还有其他的子模块，如</w:t>
      </w:r>
      <w:r w:rsidR="002E3B4A">
        <w:rPr>
          <w:rFonts w:ascii="宋体" w:cs="宋体" w:hint="eastAsia"/>
          <w:szCs w:val="21"/>
        </w:rPr>
        <w:t>输入模块(</w:t>
      </w:r>
      <w:r>
        <w:rPr>
          <w:rFonts w:ascii="宋体" w:cs="宋体" w:hint="eastAsia"/>
          <w:szCs w:val="21"/>
        </w:rPr>
        <w:t>i</w:t>
      </w:r>
      <w:r>
        <w:rPr>
          <w:rFonts w:ascii="宋体" w:cs="宋体"/>
          <w:szCs w:val="21"/>
        </w:rPr>
        <w:t>nput_money</w:t>
      </w:r>
      <w:r w:rsidR="002E3B4A">
        <w:rPr>
          <w:rFonts w:ascii="宋体" w:cs="宋体"/>
          <w:szCs w:val="21"/>
        </w:rPr>
        <w:t>)</w:t>
      </w:r>
      <w:r w:rsidR="0030282C">
        <w:rPr>
          <w:rFonts w:ascii="宋体" w:cs="宋体" w:hint="eastAsia"/>
          <w:szCs w:val="21"/>
        </w:rPr>
        <w:t>，自检模块（self</w:t>
      </w:r>
      <w:r w:rsidR="0030282C">
        <w:rPr>
          <w:rFonts w:ascii="宋体" w:cs="宋体"/>
          <w:szCs w:val="21"/>
        </w:rPr>
        <w:t>_exam</w:t>
      </w:r>
      <w:r w:rsidR="0030282C">
        <w:rPr>
          <w:rFonts w:ascii="宋体" w:cs="宋体" w:hint="eastAsia"/>
          <w:szCs w:val="21"/>
        </w:rPr>
        <w:t>）</w:t>
      </w:r>
      <w:r w:rsidR="0030282C">
        <w:rPr>
          <w:rFonts w:ascii="宋体" w:cs="宋体"/>
          <w:szCs w:val="21"/>
        </w:rPr>
        <w:t>,</w:t>
      </w:r>
      <w:r w:rsidR="0030282C">
        <w:rPr>
          <w:rFonts w:ascii="宋体" w:cs="宋体" w:hint="eastAsia"/>
          <w:szCs w:val="21"/>
        </w:rPr>
        <w:t>结果模块(</w:t>
      </w:r>
      <w:r w:rsidR="0030282C">
        <w:rPr>
          <w:rFonts w:ascii="宋体" w:cs="宋体"/>
          <w:szCs w:val="21"/>
        </w:rPr>
        <w:t>result),</w:t>
      </w:r>
      <w:r w:rsidR="0030282C">
        <w:rPr>
          <w:rFonts w:ascii="宋体" w:cs="宋体" w:hint="eastAsia"/>
          <w:szCs w:val="21"/>
        </w:rPr>
        <w:t>数码管模块(</w:t>
      </w:r>
      <w:r w:rsidR="0030282C">
        <w:rPr>
          <w:rFonts w:ascii="宋体" w:cs="宋体"/>
          <w:szCs w:val="21"/>
        </w:rPr>
        <w:t>seg),</w:t>
      </w:r>
      <w:r w:rsidR="0030282C">
        <w:rPr>
          <w:rFonts w:ascii="宋体" w:cs="宋体" w:hint="eastAsia"/>
          <w:szCs w:val="21"/>
        </w:rPr>
        <w:t>点阵模块(</w:t>
      </w:r>
      <w:r w:rsidR="0030282C">
        <w:rPr>
          <w:rFonts w:ascii="宋体" w:cs="宋体"/>
          <w:szCs w:val="21"/>
        </w:rPr>
        <w:t>dot)</w:t>
      </w:r>
      <w:r w:rsidR="0030282C">
        <w:rPr>
          <w:rFonts w:ascii="宋体" w:cs="宋体" w:hint="eastAsia"/>
          <w:szCs w:val="21"/>
        </w:rPr>
        <w:t>，蜂鸣器模块(</w:t>
      </w:r>
      <w:r w:rsidR="0030282C">
        <w:rPr>
          <w:rFonts w:ascii="宋体" w:cs="宋体"/>
          <w:szCs w:val="21"/>
        </w:rPr>
        <w:t>beep),</w:t>
      </w:r>
      <w:r w:rsidR="0030282C">
        <w:rPr>
          <w:rFonts w:ascii="宋体" w:cs="宋体" w:hint="eastAsia"/>
          <w:szCs w:val="21"/>
        </w:rPr>
        <w:t>以及一些分频器模块(</w:t>
      </w:r>
      <w:r w:rsidR="0030282C">
        <w:rPr>
          <w:rFonts w:ascii="宋体" w:cs="宋体"/>
          <w:szCs w:val="21"/>
        </w:rPr>
        <w:t>clk_d)</w:t>
      </w:r>
      <w:r w:rsidR="0030282C">
        <w:rPr>
          <w:rFonts w:ascii="宋体" w:cs="宋体" w:hint="eastAsia"/>
          <w:szCs w:val="21"/>
        </w:rPr>
        <w:t>，</w:t>
      </w:r>
      <w:proofErr w:type="gramStart"/>
      <w:r w:rsidR="0030282C">
        <w:rPr>
          <w:rFonts w:ascii="宋体" w:cs="宋体" w:hint="eastAsia"/>
          <w:szCs w:val="21"/>
        </w:rPr>
        <w:t>消抖模块</w:t>
      </w:r>
      <w:proofErr w:type="gramEnd"/>
      <w:r w:rsidR="0030282C">
        <w:rPr>
          <w:rFonts w:ascii="宋体" w:cs="宋体" w:hint="eastAsia"/>
          <w:szCs w:val="21"/>
        </w:rPr>
        <w:t>（debounce）。</w:t>
      </w:r>
    </w:p>
    <w:p w14:paraId="3F2B539A" w14:textId="77777777" w:rsidR="0030282C" w:rsidRDefault="0030282C" w:rsidP="00DC5FAB">
      <w:pPr>
        <w:pStyle w:val="a5"/>
        <w:widowControl/>
        <w:ind w:firstLineChars="0" w:firstLine="0"/>
        <w:rPr>
          <w:rFonts w:ascii="宋体" w:cs="宋体"/>
          <w:szCs w:val="21"/>
        </w:rPr>
      </w:pPr>
    </w:p>
    <w:p w14:paraId="7C330A84" w14:textId="77777777" w:rsidR="0030282C" w:rsidRPr="00057882" w:rsidRDefault="0030282C" w:rsidP="00DC5FAB">
      <w:pPr>
        <w:pStyle w:val="a5"/>
        <w:widowControl/>
        <w:ind w:firstLineChars="0" w:firstLine="0"/>
        <w:rPr>
          <w:rFonts w:ascii="宋体" w:cs="宋体"/>
          <w:szCs w:val="21"/>
        </w:rPr>
      </w:pPr>
      <w:r>
        <w:rPr>
          <w:rFonts w:ascii="宋体" w:cs="宋体" w:hint="eastAsia"/>
          <w:szCs w:val="21"/>
        </w:rPr>
        <w:t>首先，状态机会根据当前的状态产生各个子模块的使能信号，使子模块进行工作。而模块工作的结果（如购票的结果）或者一些时间延时结果（如自检模块工作三秒后停止，状态进入待机状态），会产生一些反馈信号，输入到状态机模块，来促使状态的转移。</w:t>
      </w:r>
    </w:p>
    <w:p w14:paraId="4D276669" w14:textId="77777777" w:rsidR="00DC5FAB" w:rsidRDefault="00DC5FAB" w:rsidP="00DC5FAB">
      <w:pPr>
        <w:pStyle w:val="a5"/>
        <w:widowControl/>
        <w:ind w:firstLineChars="0" w:firstLine="0"/>
        <w:rPr>
          <w:sz w:val="32"/>
          <w:szCs w:val="32"/>
        </w:rPr>
      </w:pPr>
      <w:r>
        <w:rPr>
          <w:rFonts w:hint="eastAsia"/>
          <w:sz w:val="32"/>
          <w:szCs w:val="32"/>
        </w:rPr>
        <w:lastRenderedPageBreak/>
        <w:t>2.2</w:t>
      </w:r>
      <w:r>
        <w:rPr>
          <w:rFonts w:hint="eastAsia"/>
          <w:sz w:val="32"/>
          <w:szCs w:val="32"/>
        </w:rPr>
        <w:t>总体框图</w:t>
      </w:r>
    </w:p>
    <w:p w14:paraId="7B9098BE" w14:textId="77777777" w:rsidR="00DC5FAB" w:rsidRDefault="00033554" w:rsidP="00DC5FAB">
      <w:pPr>
        <w:pStyle w:val="a5"/>
        <w:widowControl/>
        <w:ind w:firstLineChars="0" w:firstLine="0"/>
        <w:rPr>
          <w:sz w:val="32"/>
          <w:szCs w:val="32"/>
        </w:rPr>
      </w:pPr>
      <w:r>
        <w:object w:dxaOrig="9697" w:dyaOrig="8161" w14:anchorId="53CB93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349.2pt" o:ole="">
            <v:imagedata r:id="rId9" o:title=""/>
          </v:shape>
          <o:OLEObject Type="Embed" ProgID="Visio.Drawing.15" ShapeID="_x0000_i1025" DrawAspect="Content" ObjectID="_1607412895" r:id="rId10"/>
        </w:object>
      </w:r>
    </w:p>
    <w:p w14:paraId="75409F9D" w14:textId="77777777" w:rsidR="00057882" w:rsidRDefault="003472A6" w:rsidP="00DC5FAB">
      <w:pPr>
        <w:pStyle w:val="a5"/>
        <w:widowControl/>
        <w:ind w:firstLineChars="0" w:firstLine="0"/>
        <w:rPr>
          <w:sz w:val="32"/>
          <w:szCs w:val="32"/>
        </w:rPr>
      </w:pPr>
      <w:r>
        <w:rPr>
          <w:rFonts w:hint="eastAsia"/>
          <w:noProof/>
          <w:sz w:val="32"/>
          <w:szCs w:val="32"/>
        </w:rPr>
        <w:lastRenderedPageBreak/>
        <w:drawing>
          <wp:inline distT="0" distB="0" distL="0" distR="0" wp14:anchorId="43E98DC6" wp14:editId="0F58E65F">
            <wp:extent cx="10135529" cy="5437505"/>
            <wp:effectExtent l="5715" t="0" r="5080" b="508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总体.PN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10142614" cy="54413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384E22" w14:textId="77777777" w:rsidR="00057882" w:rsidRDefault="00A257C6" w:rsidP="00DC5FAB">
      <w:pPr>
        <w:pStyle w:val="a5"/>
        <w:widowControl/>
        <w:ind w:firstLineChars="0" w:firstLine="0"/>
        <w:rPr>
          <w:sz w:val="32"/>
          <w:szCs w:val="32"/>
        </w:rPr>
      </w:pPr>
      <w:r>
        <w:object w:dxaOrig="7572" w:dyaOrig="5821" w14:anchorId="3DD5E617">
          <v:shape id="_x0000_i1026" type="#_x0000_t75" style="width:378.6pt;height:291.6pt" o:ole="">
            <v:imagedata r:id="rId12" o:title=""/>
          </v:shape>
          <o:OLEObject Type="Embed" ProgID="Visio.Drawing.15" ShapeID="_x0000_i1026" DrawAspect="Content" ObjectID="_1607412896" r:id="rId13"/>
        </w:object>
      </w:r>
    </w:p>
    <w:p w14:paraId="4A1A512F" w14:textId="77777777" w:rsidR="00DC5FAB" w:rsidRDefault="00DC5FAB" w:rsidP="00DC5FAB">
      <w:pPr>
        <w:pStyle w:val="a5"/>
        <w:widowControl/>
        <w:ind w:firstLineChars="0" w:firstLine="0"/>
        <w:rPr>
          <w:sz w:val="32"/>
          <w:szCs w:val="32"/>
        </w:rPr>
      </w:pPr>
      <w:r>
        <w:rPr>
          <w:rFonts w:hint="eastAsia"/>
          <w:sz w:val="32"/>
          <w:szCs w:val="32"/>
        </w:rPr>
        <w:t>2.3</w:t>
      </w:r>
      <w:r>
        <w:rPr>
          <w:rFonts w:hint="eastAsia"/>
          <w:sz w:val="32"/>
          <w:szCs w:val="32"/>
        </w:rPr>
        <w:t>分块设计</w:t>
      </w:r>
    </w:p>
    <w:p w14:paraId="6EA941F3" w14:textId="77777777" w:rsidR="00434D28" w:rsidRPr="00434D28" w:rsidRDefault="00434D28" w:rsidP="00434D28">
      <w:pPr>
        <w:rPr>
          <w:rFonts w:ascii="宋体" w:hAnsi="宋体" w:cs="宋体"/>
          <w:b/>
          <w:sz w:val="24"/>
          <w:szCs w:val="24"/>
        </w:rPr>
      </w:pPr>
      <w:r>
        <w:rPr>
          <w:rFonts w:ascii="宋体" w:hAnsi="宋体" w:cs="宋体" w:hint="eastAsia"/>
          <w:b/>
          <w:sz w:val="24"/>
          <w:szCs w:val="24"/>
        </w:rPr>
        <w:t>1</w:t>
      </w:r>
      <w:r w:rsidRPr="00B448AA">
        <w:rPr>
          <w:rFonts w:ascii="宋体" w:hAnsi="宋体" w:cs="宋体" w:hint="eastAsia"/>
          <w:b/>
          <w:sz w:val="24"/>
          <w:szCs w:val="24"/>
        </w:rPr>
        <w:t>．</w:t>
      </w:r>
      <w:r>
        <w:rPr>
          <w:rFonts w:ascii="宋体" w:hAnsi="宋体" w:cs="宋体" w:hint="eastAsia"/>
          <w:b/>
          <w:sz w:val="24"/>
          <w:szCs w:val="24"/>
        </w:rPr>
        <w:t>状态机模块</w:t>
      </w:r>
    </w:p>
    <w:p w14:paraId="6E540B39" w14:textId="77777777" w:rsidR="003018FA" w:rsidRDefault="003472A6" w:rsidP="00F66ED8">
      <w:pPr>
        <w:pStyle w:val="Default"/>
        <w:rPr>
          <w:rFonts w:ascii="宋体" w:eastAsia="宋体" w:cs="宋体"/>
          <w:sz w:val="21"/>
          <w:szCs w:val="21"/>
        </w:rPr>
      </w:pPr>
      <w:r>
        <w:rPr>
          <w:rFonts w:ascii="宋体" w:eastAsia="宋体" w:cs="宋体" w:hint="eastAsia"/>
          <w:sz w:val="21"/>
          <w:szCs w:val="21"/>
        </w:rPr>
        <w:t>三段式，</w:t>
      </w:r>
      <w:r w:rsidR="003018FA">
        <w:rPr>
          <w:rFonts w:ascii="宋体" w:eastAsia="宋体" w:cs="宋体" w:hint="eastAsia"/>
          <w:sz w:val="21"/>
          <w:szCs w:val="21"/>
        </w:rPr>
        <w:t>将外部输入信号与顶层模块内部反馈信号作为输入，进行状态转移，而输出信号为对其他模块的使能信号。</w:t>
      </w:r>
    </w:p>
    <w:p w14:paraId="293F84F7" w14:textId="77777777" w:rsidR="004D4214" w:rsidRDefault="004D4214" w:rsidP="00F66ED8">
      <w:pPr>
        <w:pStyle w:val="Default"/>
        <w:rPr>
          <w:rFonts w:ascii="宋体" w:eastAsia="宋体" w:cs="宋体"/>
          <w:sz w:val="21"/>
          <w:szCs w:val="21"/>
        </w:rPr>
      </w:pPr>
      <w:r>
        <w:rPr>
          <w:rFonts w:ascii="宋体" w:eastAsia="宋体" w:cs="宋体" w:hint="eastAsia"/>
          <w:noProof/>
          <w:sz w:val="21"/>
          <w:szCs w:val="21"/>
        </w:rPr>
        <w:drawing>
          <wp:inline distT="0" distB="0" distL="0" distR="0" wp14:anchorId="51E8D10D" wp14:editId="6BA8D19C">
            <wp:extent cx="4000847" cy="3475021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状态机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00847" cy="34750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DCC9EE" w14:textId="77777777" w:rsidR="00D93107" w:rsidRDefault="004D4214" w:rsidP="00F66ED8">
      <w:pPr>
        <w:pStyle w:val="Default"/>
        <w:rPr>
          <w:rFonts w:ascii="宋体" w:eastAsia="宋体" w:cs="宋体"/>
          <w:sz w:val="21"/>
          <w:szCs w:val="21"/>
        </w:rPr>
      </w:pPr>
      <w:r>
        <w:rPr>
          <w:rFonts w:ascii="宋体" w:eastAsia="宋体" w:cs="宋体" w:hint="eastAsia"/>
          <w:sz w:val="21"/>
          <w:szCs w:val="21"/>
        </w:rPr>
        <w:t>输入BTN[</w:t>
      </w:r>
      <w:r>
        <w:rPr>
          <w:rFonts w:ascii="宋体" w:eastAsia="宋体" w:cs="宋体"/>
          <w:sz w:val="21"/>
          <w:szCs w:val="21"/>
        </w:rPr>
        <w:t>6:0]</w:t>
      </w:r>
      <w:r>
        <w:rPr>
          <w:rFonts w:ascii="宋体" w:eastAsia="宋体" w:cs="宋体" w:hint="eastAsia"/>
          <w:sz w:val="21"/>
          <w:szCs w:val="21"/>
        </w:rPr>
        <w:t>为</w:t>
      </w:r>
      <w:proofErr w:type="gramStart"/>
      <w:r>
        <w:rPr>
          <w:rFonts w:ascii="宋体" w:eastAsia="宋体" w:cs="宋体" w:hint="eastAsia"/>
          <w:sz w:val="21"/>
          <w:szCs w:val="21"/>
        </w:rPr>
        <w:t>消抖后</w:t>
      </w:r>
      <w:proofErr w:type="gramEnd"/>
      <w:r>
        <w:rPr>
          <w:rFonts w:ascii="宋体" w:eastAsia="宋体" w:cs="宋体" w:hint="eastAsia"/>
          <w:sz w:val="21"/>
          <w:szCs w:val="21"/>
        </w:rPr>
        <w:t>按键,</w:t>
      </w:r>
      <w:r>
        <w:rPr>
          <w:rFonts w:ascii="宋体" w:eastAsia="宋体" w:cs="宋体"/>
          <w:sz w:val="21"/>
          <w:szCs w:val="21"/>
        </w:rPr>
        <w:t>clk</w:t>
      </w:r>
      <w:r>
        <w:rPr>
          <w:rFonts w:ascii="宋体" w:eastAsia="宋体" w:cs="宋体" w:hint="eastAsia"/>
          <w:sz w:val="21"/>
          <w:szCs w:val="21"/>
        </w:rPr>
        <w:t>为</w:t>
      </w:r>
      <w:r>
        <w:rPr>
          <w:rFonts w:ascii="宋体" w:eastAsia="宋体" w:cs="宋体"/>
          <w:sz w:val="21"/>
          <w:szCs w:val="21"/>
        </w:rPr>
        <w:t>50MHz</w:t>
      </w:r>
      <w:r>
        <w:rPr>
          <w:rFonts w:ascii="宋体" w:eastAsia="宋体" w:cs="宋体" w:hint="eastAsia"/>
          <w:sz w:val="21"/>
          <w:szCs w:val="21"/>
        </w:rPr>
        <w:t>系统时钟，outcome_of</w:t>
      </w:r>
      <w:r>
        <w:rPr>
          <w:rFonts w:ascii="宋体" w:eastAsia="宋体" w:cs="宋体"/>
          <w:sz w:val="21"/>
          <w:szCs w:val="21"/>
        </w:rPr>
        <w:t>_buy</w:t>
      </w:r>
      <w:r>
        <w:rPr>
          <w:rFonts w:ascii="宋体" w:eastAsia="宋体" w:cs="宋体" w:hint="eastAsia"/>
          <w:sz w:val="21"/>
          <w:szCs w:val="21"/>
        </w:rPr>
        <w:t>为上次购票的结果（根据上次购票的结果来确定是进入待机状态，还是回到输入状态），result</w:t>
      </w:r>
      <w:r>
        <w:rPr>
          <w:rFonts w:ascii="宋体" w:eastAsia="宋体" w:cs="宋体"/>
          <w:sz w:val="21"/>
          <w:szCs w:val="21"/>
        </w:rPr>
        <w:t>_time</w:t>
      </w:r>
      <w:r>
        <w:rPr>
          <w:rFonts w:ascii="宋体" w:eastAsia="宋体" w:cs="宋体" w:hint="eastAsia"/>
          <w:sz w:val="21"/>
          <w:szCs w:val="21"/>
        </w:rPr>
        <w:t>为结果输出</w:t>
      </w:r>
      <w:r>
        <w:rPr>
          <w:rFonts w:ascii="宋体" w:eastAsia="宋体" w:cs="宋体" w:hint="eastAsia"/>
          <w:sz w:val="21"/>
          <w:szCs w:val="21"/>
        </w:rPr>
        <w:lastRenderedPageBreak/>
        <w:t>的时间结束（及点阵动画和提示音均结束），</w:t>
      </w:r>
      <w:r w:rsidR="00D93107">
        <w:rPr>
          <w:rFonts w:ascii="宋体" w:eastAsia="宋体" w:cs="宋体" w:hint="eastAsia"/>
          <w:sz w:val="21"/>
          <w:szCs w:val="21"/>
        </w:rPr>
        <w:t>r</w:t>
      </w:r>
      <w:r w:rsidR="00D93107">
        <w:rPr>
          <w:rFonts w:ascii="宋体" w:eastAsia="宋体" w:cs="宋体"/>
          <w:sz w:val="21"/>
          <w:szCs w:val="21"/>
        </w:rPr>
        <w:t>st(</w:t>
      </w:r>
      <w:r w:rsidR="00D93107">
        <w:rPr>
          <w:rFonts w:ascii="宋体" w:eastAsia="宋体" w:cs="宋体" w:hint="eastAsia"/>
          <w:sz w:val="21"/>
          <w:szCs w:val="21"/>
        </w:rPr>
        <w:t>复位)，swt7</w:t>
      </w:r>
      <w:proofErr w:type="gramStart"/>
      <w:r w:rsidR="00D93107">
        <w:rPr>
          <w:rFonts w:ascii="宋体" w:eastAsia="宋体" w:cs="宋体" w:hint="eastAsia"/>
          <w:sz w:val="21"/>
          <w:szCs w:val="21"/>
        </w:rPr>
        <w:t>为拨码</w:t>
      </w:r>
      <w:proofErr w:type="gramEnd"/>
      <w:r w:rsidR="00D93107">
        <w:rPr>
          <w:rFonts w:ascii="宋体" w:eastAsia="宋体" w:cs="宋体" w:hint="eastAsia"/>
          <w:sz w:val="21"/>
          <w:szCs w:val="21"/>
        </w:rPr>
        <w:t>开关7</w:t>
      </w:r>
      <w:r w:rsidR="00D93107">
        <w:rPr>
          <w:rFonts w:ascii="宋体" w:eastAsia="宋体" w:cs="宋体"/>
          <w:sz w:val="21"/>
          <w:szCs w:val="21"/>
        </w:rPr>
        <w:t>,</w:t>
      </w:r>
      <w:r w:rsidR="00D93107">
        <w:rPr>
          <w:rFonts w:ascii="宋体" w:eastAsia="宋体" w:cs="宋体" w:hint="eastAsia"/>
          <w:sz w:val="21"/>
          <w:szCs w:val="21"/>
        </w:rPr>
        <w:t>times</w:t>
      </w:r>
      <w:r w:rsidR="00D93107">
        <w:rPr>
          <w:rFonts w:ascii="宋体" w:eastAsia="宋体" w:cs="宋体"/>
          <w:sz w:val="21"/>
          <w:szCs w:val="21"/>
        </w:rPr>
        <w:t>_up</w:t>
      </w:r>
      <w:r w:rsidR="00D93107">
        <w:rPr>
          <w:rFonts w:ascii="宋体" w:eastAsia="宋体" w:cs="宋体" w:hint="eastAsia"/>
          <w:sz w:val="21"/>
          <w:szCs w:val="21"/>
        </w:rPr>
        <w:t>为自检3s时间结束，exam_</w:t>
      </w:r>
      <w:r w:rsidR="00D93107">
        <w:rPr>
          <w:rFonts w:ascii="宋体" w:eastAsia="宋体" w:cs="宋体"/>
          <w:sz w:val="21"/>
          <w:szCs w:val="21"/>
        </w:rPr>
        <w:t>out</w:t>
      </w:r>
      <w:r w:rsidR="00D93107">
        <w:rPr>
          <w:rFonts w:ascii="宋体" w:eastAsia="宋体" w:cs="宋体" w:hint="eastAsia"/>
          <w:sz w:val="21"/>
          <w:szCs w:val="21"/>
        </w:rPr>
        <w:t>为自检模块的使能信号，i</w:t>
      </w:r>
      <w:r w:rsidR="00D93107">
        <w:rPr>
          <w:rFonts w:ascii="宋体" w:eastAsia="宋体" w:cs="宋体"/>
          <w:sz w:val="21"/>
          <w:szCs w:val="21"/>
        </w:rPr>
        <w:t>n_money_signal</w:t>
      </w:r>
      <w:r w:rsidR="00D93107">
        <w:rPr>
          <w:rFonts w:ascii="宋体" w:eastAsia="宋体" w:cs="宋体" w:hint="eastAsia"/>
          <w:sz w:val="21"/>
          <w:szCs w:val="21"/>
        </w:rPr>
        <w:t>为输入模块的使能信号，result</w:t>
      </w:r>
      <w:r w:rsidR="00D93107">
        <w:rPr>
          <w:rFonts w:ascii="宋体" w:eastAsia="宋体" w:cs="宋体"/>
          <w:sz w:val="21"/>
          <w:szCs w:val="21"/>
        </w:rPr>
        <w:t>_signal</w:t>
      </w:r>
      <w:r w:rsidR="00D93107">
        <w:rPr>
          <w:rFonts w:ascii="宋体" w:eastAsia="宋体" w:cs="宋体" w:hint="eastAsia"/>
          <w:sz w:val="21"/>
          <w:szCs w:val="21"/>
        </w:rPr>
        <w:t>为结果的使能信号。</w:t>
      </w:r>
    </w:p>
    <w:p w14:paraId="253B6CE7" w14:textId="77777777" w:rsidR="008D1FC4" w:rsidRDefault="00D93107" w:rsidP="00F66ED8">
      <w:pPr>
        <w:pStyle w:val="Default"/>
        <w:rPr>
          <w:rFonts w:ascii="宋体" w:eastAsia="宋体" w:cs="宋体"/>
          <w:sz w:val="21"/>
          <w:szCs w:val="21"/>
        </w:rPr>
      </w:pPr>
      <w:r>
        <w:rPr>
          <w:rFonts w:ascii="宋体" w:eastAsia="宋体" w:cs="宋体" w:hint="eastAsia"/>
          <w:sz w:val="21"/>
          <w:szCs w:val="21"/>
        </w:rPr>
        <w:t>其中o</w:t>
      </w:r>
      <w:r>
        <w:rPr>
          <w:rFonts w:ascii="宋体" w:eastAsia="宋体" w:cs="宋体"/>
          <w:sz w:val="21"/>
          <w:szCs w:val="21"/>
        </w:rPr>
        <w:t>utcome_of_buy</w:t>
      </w:r>
      <w:r>
        <w:rPr>
          <w:rFonts w:ascii="宋体" w:eastAsia="宋体" w:cs="宋体" w:hint="eastAsia"/>
          <w:sz w:val="21"/>
          <w:szCs w:val="21"/>
        </w:rPr>
        <w:t>和result_</w:t>
      </w:r>
      <w:r>
        <w:rPr>
          <w:rFonts w:ascii="宋体" w:eastAsia="宋体" w:cs="宋体"/>
          <w:sz w:val="21"/>
          <w:szCs w:val="21"/>
        </w:rPr>
        <w:t>time</w:t>
      </w:r>
      <w:r>
        <w:rPr>
          <w:rFonts w:ascii="宋体" w:eastAsia="宋体" w:cs="宋体" w:hint="eastAsia"/>
          <w:sz w:val="21"/>
          <w:szCs w:val="21"/>
        </w:rPr>
        <w:t>以及times</w:t>
      </w:r>
      <w:r>
        <w:rPr>
          <w:rFonts w:ascii="宋体" w:eastAsia="宋体" w:cs="宋体"/>
          <w:sz w:val="21"/>
          <w:szCs w:val="21"/>
        </w:rPr>
        <w:t>_up</w:t>
      </w:r>
      <w:r>
        <w:rPr>
          <w:rFonts w:ascii="宋体" w:eastAsia="宋体" w:cs="宋体" w:hint="eastAsia"/>
          <w:sz w:val="21"/>
          <w:szCs w:val="21"/>
        </w:rPr>
        <w:t>为其他模块的反馈信号。</w:t>
      </w:r>
    </w:p>
    <w:p w14:paraId="73CDB1A8" w14:textId="77777777" w:rsidR="008D1FC4" w:rsidRDefault="008D1FC4" w:rsidP="00F66ED8">
      <w:pPr>
        <w:pStyle w:val="Default"/>
        <w:rPr>
          <w:rFonts w:ascii="宋体" w:eastAsia="宋体" w:cs="宋体"/>
          <w:sz w:val="21"/>
          <w:szCs w:val="21"/>
        </w:rPr>
      </w:pPr>
      <w:r>
        <w:rPr>
          <w:rFonts w:ascii="宋体" w:eastAsia="宋体" w:cs="宋体" w:hint="eastAsia"/>
          <w:sz w:val="21"/>
          <w:szCs w:val="21"/>
        </w:rPr>
        <w:t>状态机模块中，预置state为关机状态(</w:t>
      </w:r>
      <w:r>
        <w:rPr>
          <w:rFonts w:ascii="宋体" w:eastAsia="宋体" w:cs="宋体"/>
          <w:sz w:val="21"/>
          <w:szCs w:val="21"/>
        </w:rPr>
        <w:t>state_off)</w:t>
      </w:r>
      <w:r w:rsidR="00627F32">
        <w:rPr>
          <w:rFonts w:ascii="宋体" w:eastAsia="宋体" w:cs="宋体" w:hint="eastAsia"/>
          <w:sz w:val="21"/>
          <w:szCs w:val="21"/>
        </w:rPr>
        <w:t>。</w:t>
      </w:r>
    </w:p>
    <w:p w14:paraId="35256EC5" w14:textId="77777777" w:rsidR="00627F32" w:rsidRDefault="00627F32" w:rsidP="00F66ED8">
      <w:pPr>
        <w:pStyle w:val="Default"/>
        <w:rPr>
          <w:rFonts w:ascii="宋体" w:eastAsia="宋体" w:cs="宋体"/>
          <w:sz w:val="21"/>
          <w:szCs w:val="21"/>
        </w:rPr>
      </w:pPr>
      <w:r>
        <w:rPr>
          <w:rFonts w:ascii="宋体" w:eastAsia="宋体" w:cs="宋体" w:hint="eastAsia"/>
          <w:noProof/>
          <w:sz w:val="21"/>
          <w:szCs w:val="21"/>
        </w:rPr>
        <w:drawing>
          <wp:inline distT="0" distB="0" distL="0" distR="0" wp14:anchorId="467E5178" wp14:editId="770855E9">
            <wp:extent cx="5274310" cy="2387600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SM1.PNG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8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175567" w14:textId="77777777" w:rsidR="00E15183" w:rsidRPr="00D93107" w:rsidRDefault="00E15183" w:rsidP="00F66ED8">
      <w:pPr>
        <w:pStyle w:val="Default"/>
        <w:rPr>
          <w:rFonts w:ascii="宋体" w:eastAsia="宋体" w:cs="宋体"/>
          <w:sz w:val="21"/>
          <w:szCs w:val="21"/>
        </w:rPr>
      </w:pPr>
      <w:r>
        <w:rPr>
          <w:rFonts w:ascii="宋体" w:eastAsia="宋体" w:cs="宋体" w:hint="eastAsia"/>
          <w:sz w:val="21"/>
          <w:szCs w:val="21"/>
        </w:rPr>
        <w:t>BT</w:t>
      </w:r>
      <w:r>
        <w:rPr>
          <w:rFonts w:ascii="宋体" w:eastAsia="宋体" w:cs="宋体"/>
          <w:sz w:val="21"/>
          <w:szCs w:val="21"/>
        </w:rPr>
        <w:t>N[6]</w:t>
      </w:r>
      <w:r>
        <w:rPr>
          <w:rFonts w:ascii="宋体" w:eastAsia="宋体" w:cs="宋体" w:hint="eastAsia"/>
          <w:sz w:val="21"/>
          <w:szCs w:val="21"/>
        </w:rPr>
        <w:t>为确定按键，any</w:t>
      </w:r>
      <w:r>
        <w:rPr>
          <w:rFonts w:ascii="宋体" w:eastAsia="宋体" w:cs="宋体"/>
          <w:sz w:val="21"/>
          <w:szCs w:val="21"/>
        </w:rPr>
        <w:t>_prs</w:t>
      </w:r>
      <w:r>
        <w:rPr>
          <w:rFonts w:ascii="宋体" w:eastAsia="宋体" w:cs="宋体" w:hint="eastAsia"/>
          <w:sz w:val="21"/>
          <w:szCs w:val="21"/>
        </w:rPr>
        <w:t>是检测除复位键以外是否有按键按下（按下为高电平），out</w:t>
      </w:r>
      <w:r>
        <w:rPr>
          <w:rFonts w:ascii="宋体" w:eastAsia="宋体" w:cs="宋体"/>
          <w:sz w:val="21"/>
          <w:szCs w:val="21"/>
        </w:rPr>
        <w:t>come_of_buy</w:t>
      </w:r>
      <w:r>
        <w:rPr>
          <w:rFonts w:ascii="宋体" w:eastAsia="宋体" w:cs="宋体" w:hint="eastAsia"/>
          <w:sz w:val="21"/>
          <w:szCs w:val="21"/>
        </w:rPr>
        <w:t>[2:</w:t>
      </w:r>
      <w:r>
        <w:rPr>
          <w:rFonts w:ascii="宋体" w:eastAsia="宋体" w:cs="宋体"/>
          <w:sz w:val="21"/>
          <w:szCs w:val="21"/>
        </w:rPr>
        <w:t>0]</w:t>
      </w:r>
      <w:r>
        <w:rPr>
          <w:rFonts w:ascii="宋体" w:eastAsia="宋体" w:cs="宋体" w:hint="eastAsia"/>
          <w:sz w:val="21"/>
          <w:szCs w:val="21"/>
        </w:rPr>
        <w:t>为上次购票结果，其中010为购票失败，100购票成功且不需找零，101为购票成功需要找零</w:t>
      </w:r>
      <w:r w:rsidR="003C1015">
        <w:rPr>
          <w:rFonts w:ascii="宋体" w:eastAsia="宋体" w:cs="宋体" w:hint="eastAsia"/>
          <w:sz w:val="21"/>
          <w:szCs w:val="21"/>
        </w:rPr>
        <w:t>，</w:t>
      </w:r>
      <w:r>
        <w:rPr>
          <w:rFonts w:ascii="宋体" w:eastAsia="宋体" w:cs="宋体" w:hint="eastAsia"/>
          <w:sz w:val="21"/>
          <w:szCs w:val="21"/>
        </w:rPr>
        <w:t>若购票失败则再次回到输入状态</w:t>
      </w:r>
      <w:r w:rsidR="00390967">
        <w:rPr>
          <w:rFonts w:ascii="宋体" w:eastAsia="宋体" w:cs="宋体" w:hint="eastAsia"/>
          <w:sz w:val="21"/>
          <w:szCs w:val="21"/>
        </w:rPr>
        <w:t>,成功则进入待机状态。</w:t>
      </w:r>
    </w:p>
    <w:p w14:paraId="32344874" w14:textId="77777777" w:rsidR="00FF6514" w:rsidRDefault="00FF6514" w:rsidP="00FF6514">
      <w:pPr>
        <w:rPr>
          <w:rFonts w:ascii="宋体" w:hAnsi="宋体" w:cs="宋体"/>
          <w:b/>
          <w:sz w:val="24"/>
          <w:szCs w:val="24"/>
        </w:rPr>
      </w:pPr>
      <w:r w:rsidRPr="00B448AA">
        <w:rPr>
          <w:rFonts w:ascii="宋体" w:hAnsi="宋体" w:cs="宋体" w:hint="eastAsia"/>
          <w:b/>
          <w:sz w:val="24"/>
          <w:szCs w:val="24"/>
        </w:rPr>
        <w:t>2．</w:t>
      </w:r>
      <w:r>
        <w:rPr>
          <w:rFonts w:ascii="宋体" w:hAnsi="宋体" w:cs="宋体" w:hint="eastAsia"/>
          <w:b/>
          <w:sz w:val="24"/>
          <w:szCs w:val="24"/>
        </w:rPr>
        <w:t>自检模块</w:t>
      </w:r>
    </w:p>
    <w:p w14:paraId="1ACC63AF" w14:textId="77777777" w:rsidR="00434D28" w:rsidRDefault="00FF6514" w:rsidP="00434D28">
      <w:pPr>
        <w:rPr>
          <w:rFonts w:ascii="宋体" w:hAnsi="宋体" w:cs="宋体"/>
          <w:b/>
          <w:sz w:val="24"/>
          <w:szCs w:val="24"/>
        </w:rPr>
      </w:pPr>
      <w:r w:rsidRPr="00B448AA">
        <w:rPr>
          <w:rFonts w:ascii="宋体" w:hAnsi="宋体" w:cs="宋体"/>
          <w:b/>
          <w:sz w:val="24"/>
          <w:szCs w:val="24"/>
        </w:rPr>
        <w:t xml:space="preserve"> </w:t>
      </w:r>
      <w:r w:rsidR="0001497F">
        <w:rPr>
          <w:rFonts w:ascii="宋体" w:hAnsi="宋体" w:cs="宋体"/>
          <w:b/>
          <w:noProof/>
          <w:sz w:val="24"/>
          <w:szCs w:val="24"/>
        </w:rPr>
        <w:drawing>
          <wp:inline distT="0" distB="0" distL="0" distR="0" wp14:anchorId="15D4CC60" wp14:editId="1FB134C0">
            <wp:extent cx="3101609" cy="2690093"/>
            <wp:effectExtent l="0" t="0" r="381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自检模块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01609" cy="26900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18E660" w14:textId="77777777" w:rsidR="0001497F" w:rsidRDefault="0001497F" w:rsidP="00434D28">
      <w:pPr>
        <w:rPr>
          <w:rFonts w:ascii="宋体" w:cs="宋体"/>
          <w:szCs w:val="21"/>
        </w:rPr>
      </w:pPr>
      <w:r>
        <w:rPr>
          <w:rFonts w:ascii="宋体" w:cs="宋体"/>
          <w:szCs w:val="21"/>
        </w:rPr>
        <w:t>clk</w:t>
      </w:r>
      <w:r>
        <w:rPr>
          <w:rFonts w:ascii="宋体" w:cs="宋体" w:hint="eastAsia"/>
          <w:szCs w:val="21"/>
        </w:rPr>
        <w:t>为2Hz时钟，rst复位，signal为exam</w:t>
      </w:r>
      <w:r>
        <w:rPr>
          <w:rFonts w:ascii="宋体" w:cs="宋体"/>
          <w:szCs w:val="21"/>
        </w:rPr>
        <w:t>_out</w:t>
      </w:r>
      <w:r>
        <w:rPr>
          <w:rFonts w:ascii="宋体" w:cs="宋体" w:hint="eastAsia"/>
          <w:szCs w:val="21"/>
        </w:rPr>
        <w:t>（使能信号），signal_</w:t>
      </w:r>
      <w:r>
        <w:rPr>
          <w:rFonts w:ascii="宋体" w:cs="宋体"/>
          <w:szCs w:val="21"/>
        </w:rPr>
        <w:t>eled</w:t>
      </w:r>
      <w:r>
        <w:rPr>
          <w:rFonts w:ascii="宋体" w:cs="宋体" w:hint="eastAsia"/>
          <w:szCs w:val="21"/>
        </w:rPr>
        <w:t>为数码管和点阵全亮状态的使能信号，times</w:t>
      </w:r>
      <w:r>
        <w:rPr>
          <w:rFonts w:ascii="宋体" w:cs="宋体"/>
          <w:szCs w:val="21"/>
        </w:rPr>
        <w:t>_up</w:t>
      </w:r>
      <w:r>
        <w:rPr>
          <w:rFonts w:ascii="宋体" w:cs="宋体" w:hint="eastAsia"/>
          <w:szCs w:val="21"/>
        </w:rPr>
        <w:t>为3s结束的反馈信号。</w:t>
      </w:r>
    </w:p>
    <w:p w14:paraId="0C4AB464" w14:textId="77777777" w:rsidR="0001497F" w:rsidRDefault="0001497F" w:rsidP="00434D28">
      <w:pPr>
        <w:rPr>
          <w:rFonts w:ascii="宋体" w:cs="宋体"/>
          <w:szCs w:val="21"/>
        </w:rPr>
      </w:pPr>
      <w:r>
        <w:rPr>
          <w:rFonts w:ascii="宋体" w:cs="宋体" w:hint="eastAsia"/>
          <w:szCs w:val="21"/>
        </w:rPr>
        <w:t>在self_</w:t>
      </w:r>
      <w:r>
        <w:rPr>
          <w:rFonts w:ascii="宋体" w:cs="宋体"/>
          <w:szCs w:val="21"/>
        </w:rPr>
        <w:t>exam</w:t>
      </w:r>
      <w:r>
        <w:rPr>
          <w:rFonts w:ascii="宋体" w:cs="宋体" w:hint="eastAsia"/>
          <w:szCs w:val="21"/>
        </w:rPr>
        <w:t>模块中有计数器，根据计数器的值来控制signal_</w:t>
      </w:r>
      <w:r>
        <w:rPr>
          <w:rFonts w:ascii="宋体" w:cs="宋体"/>
          <w:szCs w:val="21"/>
        </w:rPr>
        <w:t>eled</w:t>
      </w:r>
      <w:r>
        <w:rPr>
          <w:rFonts w:ascii="宋体" w:cs="宋体" w:hint="eastAsia"/>
          <w:szCs w:val="21"/>
        </w:rPr>
        <w:t>和</w:t>
      </w:r>
      <w:r>
        <w:rPr>
          <w:rFonts w:ascii="宋体" w:cs="宋体"/>
          <w:szCs w:val="21"/>
        </w:rPr>
        <w:t>times_up</w:t>
      </w:r>
      <w:r>
        <w:rPr>
          <w:rFonts w:ascii="宋体" w:cs="宋体" w:hint="eastAsia"/>
          <w:szCs w:val="21"/>
        </w:rPr>
        <w:t>的值。</w:t>
      </w:r>
    </w:p>
    <w:p w14:paraId="28F706B1" w14:textId="77777777" w:rsidR="0001497F" w:rsidRDefault="0001497F" w:rsidP="0001497F">
      <w:pPr>
        <w:rPr>
          <w:rFonts w:ascii="宋体" w:hAnsi="宋体" w:cs="宋体"/>
          <w:b/>
          <w:sz w:val="24"/>
          <w:szCs w:val="24"/>
        </w:rPr>
      </w:pPr>
      <w:r>
        <w:rPr>
          <w:rFonts w:ascii="宋体" w:hAnsi="宋体" w:cs="宋体" w:hint="eastAsia"/>
          <w:b/>
          <w:sz w:val="24"/>
          <w:szCs w:val="24"/>
        </w:rPr>
        <w:t>3</w:t>
      </w:r>
      <w:r w:rsidRPr="00B448AA">
        <w:rPr>
          <w:rFonts w:ascii="宋体" w:hAnsi="宋体" w:cs="宋体" w:hint="eastAsia"/>
          <w:b/>
          <w:sz w:val="24"/>
          <w:szCs w:val="24"/>
        </w:rPr>
        <w:t>．</w:t>
      </w:r>
      <w:r>
        <w:rPr>
          <w:rFonts w:ascii="宋体" w:hAnsi="宋体" w:cs="宋体" w:hint="eastAsia"/>
          <w:b/>
          <w:sz w:val="24"/>
          <w:szCs w:val="24"/>
        </w:rPr>
        <w:t>待机状态</w:t>
      </w:r>
    </w:p>
    <w:p w14:paraId="27C88E24" w14:textId="77777777" w:rsidR="0001497F" w:rsidRDefault="0001497F" w:rsidP="0001497F">
      <w:pPr>
        <w:rPr>
          <w:rFonts w:ascii="宋体" w:cs="宋体"/>
          <w:szCs w:val="21"/>
        </w:rPr>
      </w:pPr>
      <w:r>
        <w:rPr>
          <w:rFonts w:ascii="宋体" w:cs="宋体" w:hint="eastAsia"/>
          <w:szCs w:val="21"/>
        </w:rPr>
        <w:t>待机状态没有模块，但因为待机状态其他模块的使能信号全为0，故都不工作。</w:t>
      </w:r>
    </w:p>
    <w:p w14:paraId="5401CCC0" w14:textId="77777777" w:rsidR="00912A5C" w:rsidRDefault="00912A5C" w:rsidP="00912A5C">
      <w:pPr>
        <w:rPr>
          <w:rFonts w:ascii="宋体" w:hAnsi="宋体" w:cs="宋体"/>
          <w:b/>
          <w:sz w:val="24"/>
          <w:szCs w:val="24"/>
        </w:rPr>
      </w:pPr>
      <w:r>
        <w:rPr>
          <w:rFonts w:ascii="宋体" w:hAnsi="宋体" w:cs="宋体" w:hint="eastAsia"/>
          <w:b/>
          <w:sz w:val="24"/>
          <w:szCs w:val="24"/>
        </w:rPr>
        <w:t>4</w:t>
      </w:r>
      <w:r w:rsidRPr="00B448AA">
        <w:rPr>
          <w:rFonts w:ascii="宋体" w:hAnsi="宋体" w:cs="宋体" w:hint="eastAsia"/>
          <w:b/>
          <w:sz w:val="24"/>
          <w:szCs w:val="24"/>
        </w:rPr>
        <w:t>．</w:t>
      </w:r>
      <w:r>
        <w:rPr>
          <w:rFonts w:ascii="宋体" w:hAnsi="宋体" w:cs="宋体" w:hint="eastAsia"/>
          <w:b/>
          <w:sz w:val="24"/>
          <w:szCs w:val="24"/>
        </w:rPr>
        <w:t>输入模块</w:t>
      </w:r>
    </w:p>
    <w:p w14:paraId="6418BB23" w14:textId="77777777" w:rsidR="001A5441" w:rsidRDefault="001A5441" w:rsidP="00912A5C">
      <w:pPr>
        <w:rPr>
          <w:rFonts w:ascii="宋体" w:hAnsi="宋体" w:cs="宋体"/>
          <w:b/>
          <w:sz w:val="24"/>
          <w:szCs w:val="24"/>
        </w:rPr>
      </w:pPr>
      <w:r>
        <w:rPr>
          <w:rFonts w:ascii="宋体" w:hAnsi="宋体" w:cs="宋体" w:hint="eastAsia"/>
          <w:b/>
          <w:noProof/>
          <w:sz w:val="24"/>
          <w:szCs w:val="24"/>
        </w:rPr>
        <w:lastRenderedPageBreak/>
        <w:drawing>
          <wp:inline distT="0" distB="0" distL="0" distR="0" wp14:anchorId="6C41743A" wp14:editId="2614C40B">
            <wp:extent cx="4115157" cy="2964437"/>
            <wp:effectExtent l="0" t="0" r="0" b="762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输入模块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15157" cy="29644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D0224E" w14:textId="77777777" w:rsidR="00C16C36" w:rsidRDefault="005225C6" w:rsidP="0001497F">
      <w:pPr>
        <w:rPr>
          <w:rFonts w:ascii="宋体" w:cs="宋体"/>
          <w:szCs w:val="21"/>
        </w:rPr>
      </w:pPr>
      <w:r>
        <w:t>BTN[6:0]</w:t>
      </w:r>
      <w:proofErr w:type="gramStart"/>
      <w:r>
        <w:rPr>
          <w:rFonts w:hint="eastAsia"/>
        </w:rPr>
        <w:t>位消抖后</w:t>
      </w:r>
      <w:proofErr w:type="gramEnd"/>
      <w:r>
        <w:rPr>
          <w:rFonts w:hint="eastAsia"/>
        </w:rPr>
        <w:t>按键，</w:t>
      </w:r>
      <w:r>
        <w:rPr>
          <w:rFonts w:hint="eastAsia"/>
        </w:rPr>
        <w:t>clk</w:t>
      </w:r>
      <w:r>
        <w:rPr>
          <w:rFonts w:hint="eastAsia"/>
        </w:rPr>
        <w:t>为</w:t>
      </w:r>
      <w:r>
        <w:rPr>
          <w:rFonts w:hint="eastAsia"/>
        </w:rPr>
        <w:t>50MHz</w:t>
      </w:r>
      <w:r>
        <w:rPr>
          <w:rFonts w:hint="eastAsia"/>
        </w:rPr>
        <w:t>时钟，</w:t>
      </w:r>
      <w:r>
        <w:rPr>
          <w:rFonts w:hint="eastAsia"/>
        </w:rPr>
        <w:t>last_outcome_of_buy[2:0]</w:t>
      </w:r>
      <w:r>
        <w:rPr>
          <w:rFonts w:hint="eastAsia"/>
        </w:rPr>
        <w:t>为上次购买结果</w:t>
      </w:r>
      <w:r w:rsidR="00A65540">
        <w:rPr>
          <w:rFonts w:hint="eastAsia"/>
        </w:rPr>
        <w:t>（</w:t>
      </w:r>
      <w:r w:rsidR="00A65540">
        <w:rPr>
          <w:rFonts w:ascii="宋体" w:cs="宋体" w:hint="eastAsia"/>
          <w:szCs w:val="21"/>
        </w:rPr>
        <w:t>其中010为购票失败，100购票成功且不需找零，101为购票成功需要找零），rst为复位，signal为使能信号(对应</w:t>
      </w:r>
      <w:r w:rsidR="00A65540">
        <w:rPr>
          <w:rFonts w:ascii="宋体" w:cs="宋体"/>
          <w:szCs w:val="21"/>
        </w:rPr>
        <w:t>in_money_signal)</w:t>
      </w:r>
      <w:r w:rsidR="00A65540">
        <w:rPr>
          <w:rFonts w:ascii="宋体" w:cs="宋体" w:hint="eastAsia"/>
          <w:szCs w:val="21"/>
        </w:rPr>
        <w:t>，输出为c</w:t>
      </w:r>
      <w:r w:rsidR="00A65540">
        <w:rPr>
          <w:rFonts w:ascii="宋体" w:cs="宋体"/>
          <w:szCs w:val="21"/>
        </w:rPr>
        <w:t>hang_money_hundred_seg[7:0]</w:t>
      </w:r>
      <w:r w:rsidR="00A65540">
        <w:rPr>
          <w:rFonts w:ascii="宋体" w:cs="宋体"/>
          <w:szCs w:val="21"/>
        </w:rPr>
        <w:t>……</w:t>
      </w:r>
      <w:r w:rsidR="00A65540">
        <w:rPr>
          <w:rFonts w:ascii="宋体" w:cs="宋体" w:hint="eastAsia"/>
          <w:szCs w:val="21"/>
        </w:rPr>
        <w:t>凡是结尾为seg均为对应数码管的八段信号，</w:t>
      </w:r>
      <w:r w:rsidR="003F3B06">
        <w:rPr>
          <w:rFonts w:ascii="宋体" w:cs="宋体" w:hint="eastAsia"/>
          <w:szCs w:val="21"/>
        </w:rPr>
        <w:t>例如</w:t>
      </w:r>
      <w:r w:rsidR="003F3B06">
        <w:rPr>
          <w:rFonts w:ascii="宋体" w:cs="宋体"/>
          <w:szCs w:val="21"/>
        </w:rPr>
        <w:t>chang_money_ten</w:t>
      </w:r>
      <w:r w:rsidR="003F3B06">
        <w:rPr>
          <w:rFonts w:ascii="宋体" w:cs="宋体" w:hint="eastAsia"/>
          <w:szCs w:val="21"/>
        </w:rPr>
        <w:t>为找零的钱的十位对应的数码管信号。而out</w:t>
      </w:r>
      <w:r w:rsidR="003F3B06">
        <w:rPr>
          <w:rFonts w:ascii="宋体" w:cs="宋体"/>
          <w:szCs w:val="21"/>
        </w:rPr>
        <w:t>come_of_buy</w:t>
      </w:r>
      <w:r w:rsidR="003F3B06">
        <w:rPr>
          <w:rFonts w:ascii="宋体" w:cs="宋体" w:hint="eastAsia"/>
          <w:szCs w:val="21"/>
        </w:rPr>
        <w:t>[</w:t>
      </w:r>
      <w:r w:rsidR="003F3B06">
        <w:rPr>
          <w:rFonts w:ascii="宋体" w:cs="宋体"/>
          <w:szCs w:val="21"/>
        </w:rPr>
        <w:t>2:0]</w:t>
      </w:r>
      <w:r w:rsidR="003F3B06">
        <w:rPr>
          <w:rFonts w:ascii="宋体" w:cs="宋体" w:hint="eastAsia"/>
          <w:szCs w:val="21"/>
        </w:rPr>
        <w:t>为本次购买结果。</w:t>
      </w:r>
    </w:p>
    <w:p w14:paraId="02C0D618" w14:textId="77777777" w:rsidR="00C16C36" w:rsidRDefault="00C16C36" w:rsidP="0001497F">
      <w:r>
        <w:rPr>
          <w:rFonts w:hint="eastAsia"/>
        </w:rPr>
        <w:t>模块中，</w:t>
      </w:r>
      <w:r w:rsidR="00FE5C31">
        <w:rPr>
          <w:rFonts w:hint="eastAsia"/>
        </w:rPr>
        <w:t>值得一提的是</w:t>
      </w:r>
      <w:r>
        <w:rPr>
          <w:rFonts w:hint="eastAsia"/>
        </w:rPr>
        <w:t>采用了加三移位法</w:t>
      </w:r>
      <w:r w:rsidR="00122E9F">
        <w:rPr>
          <w:rFonts w:hint="eastAsia"/>
        </w:rPr>
        <w:t>模块</w:t>
      </w:r>
      <w:r w:rsidR="00534132">
        <w:rPr>
          <w:rFonts w:hint="eastAsia"/>
        </w:rPr>
        <w:t>（</w:t>
      </w:r>
      <w:r w:rsidR="00534132" w:rsidRPr="00534132">
        <w:t>find_wei</w:t>
      </w:r>
      <w:r w:rsidR="00534132">
        <w:rPr>
          <w:rFonts w:hint="eastAsia"/>
        </w:rPr>
        <w:t>）</w:t>
      </w:r>
      <w:r>
        <w:rPr>
          <w:rFonts w:hint="eastAsia"/>
        </w:rPr>
        <w:t>来分离开输入钱数的百十个位，来减少资源占用</w:t>
      </w:r>
      <w:r w:rsidR="00FE5C31">
        <w:rPr>
          <w:rFonts w:hint="eastAsia"/>
        </w:rPr>
        <w:t>。</w:t>
      </w:r>
    </w:p>
    <w:p w14:paraId="3AE1FC55" w14:textId="77777777" w:rsidR="00236A23" w:rsidRPr="00C16C36" w:rsidRDefault="00236A23" w:rsidP="0001497F">
      <w:pPr>
        <w:rPr>
          <w:rFonts w:ascii="宋体" w:cs="宋体"/>
          <w:szCs w:val="21"/>
        </w:rPr>
      </w:pPr>
    </w:p>
    <w:p w14:paraId="0A9A29C4" w14:textId="77777777" w:rsidR="0001497F" w:rsidRDefault="00236A23" w:rsidP="00434D28">
      <w:pPr>
        <w:rPr>
          <w:rFonts w:ascii="宋体" w:hAnsi="宋体" w:cs="宋体"/>
          <w:b/>
          <w:sz w:val="24"/>
          <w:szCs w:val="24"/>
        </w:rPr>
      </w:pPr>
      <w:r>
        <w:rPr>
          <w:rFonts w:ascii="宋体" w:hAnsi="宋体" w:cs="宋体" w:hint="eastAsia"/>
          <w:b/>
          <w:sz w:val="24"/>
          <w:szCs w:val="24"/>
        </w:rPr>
        <w:t>5.输出模块</w:t>
      </w:r>
      <w:r w:rsidR="005B43C7">
        <w:rPr>
          <w:rFonts w:ascii="宋体" w:hAnsi="宋体" w:cs="宋体" w:hint="eastAsia"/>
          <w:b/>
          <w:sz w:val="24"/>
          <w:szCs w:val="24"/>
        </w:rPr>
        <w:t>(结果模块)</w:t>
      </w:r>
    </w:p>
    <w:p w14:paraId="5741095C" w14:textId="77777777" w:rsidR="005B43C7" w:rsidRDefault="005B43C7" w:rsidP="00434D28">
      <w:pPr>
        <w:rPr>
          <w:rFonts w:ascii="宋体" w:hAnsi="宋体" w:cs="宋体"/>
          <w:b/>
          <w:sz w:val="24"/>
          <w:szCs w:val="24"/>
        </w:rPr>
      </w:pPr>
      <w:r>
        <w:rPr>
          <w:rFonts w:ascii="宋体" w:hAnsi="宋体" w:cs="宋体" w:hint="eastAsia"/>
          <w:b/>
          <w:noProof/>
          <w:sz w:val="24"/>
          <w:szCs w:val="24"/>
        </w:rPr>
        <w:drawing>
          <wp:inline distT="0" distB="0" distL="0" distR="0" wp14:anchorId="05B18DED" wp14:editId="079E6BDB">
            <wp:extent cx="2911092" cy="2072820"/>
            <wp:effectExtent l="0" t="0" r="3810" b="381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结果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11092" cy="2072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11015C" w14:textId="77777777" w:rsidR="001F5E64" w:rsidRDefault="001F5E64" w:rsidP="001F5E64">
      <w:r w:rsidRPr="001F5E64">
        <w:rPr>
          <w:rFonts w:hint="eastAsia"/>
        </w:rPr>
        <w:t>clk</w:t>
      </w:r>
      <w:r w:rsidRPr="001F5E64">
        <w:rPr>
          <w:rFonts w:hint="eastAsia"/>
        </w:rPr>
        <w:t>为</w:t>
      </w:r>
      <w:r w:rsidR="00923E33">
        <w:rPr>
          <w:rFonts w:hint="eastAsia"/>
        </w:rPr>
        <w:t>2</w:t>
      </w:r>
      <w:r w:rsidR="00923E33">
        <w:t>H</w:t>
      </w:r>
      <w:r w:rsidRPr="001F5E64">
        <w:rPr>
          <w:rFonts w:hint="eastAsia"/>
        </w:rPr>
        <w:t>z</w:t>
      </w:r>
      <w:r w:rsidRPr="001F5E64">
        <w:rPr>
          <w:rFonts w:hint="eastAsia"/>
        </w:rPr>
        <w:t>时钟，</w:t>
      </w:r>
      <w:r w:rsidRPr="001F5E64">
        <w:rPr>
          <w:rFonts w:hint="eastAsia"/>
        </w:rPr>
        <w:t>outcome_of_buy[2:0]</w:t>
      </w:r>
      <w:r w:rsidRPr="001F5E64">
        <w:rPr>
          <w:rFonts w:hint="eastAsia"/>
        </w:rPr>
        <w:t>为本次购买结果</w:t>
      </w:r>
      <w:r>
        <w:rPr>
          <w:rFonts w:hint="eastAsia"/>
        </w:rPr>
        <w:t>，</w:t>
      </w:r>
      <w:r>
        <w:rPr>
          <w:rFonts w:hint="eastAsia"/>
        </w:rPr>
        <w:t>result</w:t>
      </w:r>
      <w:r>
        <w:t>_signal</w:t>
      </w:r>
      <w:r>
        <w:rPr>
          <w:rFonts w:hint="eastAsia"/>
        </w:rPr>
        <w:t>为输出状态的使能信号，</w:t>
      </w:r>
      <w:r>
        <w:rPr>
          <w:rFonts w:hint="eastAsia"/>
        </w:rPr>
        <w:t>result</w:t>
      </w:r>
      <w:r>
        <w:t>_time</w:t>
      </w:r>
      <w:r>
        <w:rPr>
          <w:rFonts w:hint="eastAsia"/>
        </w:rPr>
        <w:t>为结果结束的反馈信号，</w:t>
      </w:r>
      <w:r>
        <w:rPr>
          <w:rFonts w:hint="eastAsia"/>
        </w:rPr>
        <w:t>signal_</w:t>
      </w:r>
      <w:r>
        <w:t>oled[2:0]</w:t>
      </w:r>
      <w:r>
        <w:rPr>
          <w:rFonts w:hint="eastAsia"/>
        </w:rPr>
        <w:t>是控制点阵和蜂鸣器的不同工作状态（因为不同提示音和不同动画相匹配，故可使用相同信号）。</w:t>
      </w:r>
    </w:p>
    <w:p w14:paraId="286E18B0" w14:textId="77777777" w:rsidR="00923E33" w:rsidRDefault="00923E33" w:rsidP="00923E33">
      <w:pPr>
        <w:rPr>
          <w:rFonts w:ascii="宋体" w:hAnsi="宋体" w:cs="宋体"/>
          <w:b/>
          <w:sz w:val="24"/>
          <w:szCs w:val="24"/>
        </w:rPr>
      </w:pPr>
      <w:r>
        <w:rPr>
          <w:rFonts w:ascii="宋体" w:hAnsi="宋体" w:cs="宋体" w:hint="eastAsia"/>
          <w:b/>
          <w:sz w:val="24"/>
          <w:szCs w:val="24"/>
        </w:rPr>
        <w:t>6.点阵模块</w:t>
      </w:r>
    </w:p>
    <w:p w14:paraId="22B5F1EE" w14:textId="77777777" w:rsidR="00923E33" w:rsidRDefault="00923E33" w:rsidP="00923E33">
      <w:pPr>
        <w:rPr>
          <w:rFonts w:ascii="宋体" w:hAnsi="宋体" w:cs="宋体"/>
          <w:b/>
          <w:sz w:val="24"/>
          <w:szCs w:val="24"/>
        </w:rPr>
      </w:pPr>
      <w:r>
        <w:rPr>
          <w:rFonts w:ascii="宋体" w:hAnsi="宋体" w:cs="宋体" w:hint="eastAsia"/>
          <w:b/>
          <w:noProof/>
          <w:sz w:val="24"/>
          <w:szCs w:val="24"/>
        </w:rPr>
        <w:lastRenderedPageBreak/>
        <w:drawing>
          <wp:inline distT="0" distB="0" distL="0" distR="0" wp14:anchorId="639C7138" wp14:editId="03B0682F">
            <wp:extent cx="4427604" cy="1493649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点阵模块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27604" cy="14936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0EF0B5" w14:textId="77777777" w:rsidR="00923E33" w:rsidRDefault="00923E33" w:rsidP="00923E33">
      <w:r>
        <w:t>C</w:t>
      </w:r>
      <w:r>
        <w:rPr>
          <w:rFonts w:hint="eastAsia"/>
        </w:rPr>
        <w:t>lk</w:t>
      </w:r>
      <w:r>
        <w:rPr>
          <w:rFonts w:hint="eastAsia"/>
        </w:rPr>
        <w:t>为</w:t>
      </w:r>
      <w:r>
        <w:rPr>
          <w:rFonts w:hint="eastAsia"/>
        </w:rPr>
        <w:t>50MHz</w:t>
      </w:r>
      <w:r>
        <w:rPr>
          <w:rFonts w:hint="eastAsia"/>
        </w:rPr>
        <w:t>时钟，</w:t>
      </w:r>
      <w:r>
        <w:rPr>
          <w:rFonts w:hint="eastAsia"/>
        </w:rPr>
        <w:t>rst</w:t>
      </w:r>
      <w:r>
        <w:rPr>
          <w:rFonts w:hint="eastAsia"/>
        </w:rPr>
        <w:t>复位，</w:t>
      </w:r>
      <w:r>
        <w:rPr>
          <w:rFonts w:hint="eastAsia"/>
        </w:rPr>
        <w:t>signal_</w:t>
      </w:r>
      <w:r>
        <w:t>exam</w:t>
      </w:r>
      <w:r>
        <w:rPr>
          <w:rFonts w:hint="eastAsia"/>
        </w:rPr>
        <w:t>为自</w:t>
      </w:r>
      <w:proofErr w:type="gramStart"/>
      <w:r>
        <w:rPr>
          <w:rFonts w:hint="eastAsia"/>
        </w:rPr>
        <w:t>检状态</w:t>
      </w:r>
      <w:proofErr w:type="gramEnd"/>
      <w:r>
        <w:rPr>
          <w:rFonts w:hint="eastAsia"/>
        </w:rPr>
        <w:t>的使能信号，</w:t>
      </w:r>
      <w:r>
        <w:rPr>
          <w:rFonts w:hint="eastAsia"/>
        </w:rPr>
        <w:t>signal_</w:t>
      </w:r>
      <w:r>
        <w:t>oled[2:0]</w:t>
      </w:r>
      <w:r>
        <w:rPr>
          <w:rFonts w:hint="eastAsia"/>
        </w:rPr>
        <w:t>为输出结果的三个状态间的选择信号，</w:t>
      </w:r>
      <w:r>
        <w:rPr>
          <w:rFonts w:hint="eastAsia"/>
        </w:rPr>
        <w:t>signal</w:t>
      </w:r>
      <w:r>
        <w:t>_out</w:t>
      </w:r>
      <w:r>
        <w:rPr>
          <w:rFonts w:hint="eastAsia"/>
        </w:rPr>
        <w:t>为输出结果的使能信号</w:t>
      </w:r>
      <w:r w:rsidR="00EE782B">
        <w:rPr>
          <w:rFonts w:hint="eastAsia"/>
        </w:rPr>
        <w:t>。</w:t>
      </w:r>
      <w:r w:rsidR="00EE782B">
        <w:t>Dot_col[7:0]</w:t>
      </w:r>
      <w:r w:rsidR="00EE782B">
        <w:rPr>
          <w:rFonts w:hint="eastAsia"/>
        </w:rPr>
        <w:t>为红色数码管，</w:t>
      </w:r>
      <w:r w:rsidR="00EE782B">
        <w:rPr>
          <w:rFonts w:hint="eastAsia"/>
        </w:rPr>
        <w:t>dot_</w:t>
      </w:r>
      <w:r w:rsidR="00EE782B">
        <w:t>col_g</w:t>
      </w:r>
      <w:r w:rsidR="00EE782B">
        <w:rPr>
          <w:rFonts w:hint="eastAsia"/>
        </w:rPr>
        <w:t>为绿色数码管，</w:t>
      </w:r>
      <w:r w:rsidR="00EE782B">
        <w:rPr>
          <w:rFonts w:hint="eastAsia"/>
        </w:rPr>
        <w:t>d</w:t>
      </w:r>
      <w:r w:rsidR="00EE782B">
        <w:t>ot_row</w:t>
      </w:r>
      <w:r w:rsidR="00EE782B">
        <w:rPr>
          <w:rFonts w:hint="eastAsia"/>
        </w:rPr>
        <w:t>[</w:t>
      </w:r>
      <w:r w:rsidR="00EE782B">
        <w:t>7:0]</w:t>
      </w:r>
      <w:r w:rsidR="00EE782B">
        <w:rPr>
          <w:rFonts w:hint="eastAsia"/>
        </w:rPr>
        <w:t>为数码管的行。</w:t>
      </w:r>
    </w:p>
    <w:p w14:paraId="0D3520E8" w14:textId="77777777" w:rsidR="00D23C8D" w:rsidRPr="00923E33" w:rsidRDefault="00D23C8D" w:rsidP="00923E33">
      <w:r>
        <w:rPr>
          <w:rFonts w:hint="eastAsia"/>
        </w:rPr>
        <w:t>其中已经写了输出结果的动画显示，用频率小的计数器来控制图形的选择，用频率大的计数器来控制图形的扫描显示。</w:t>
      </w:r>
    </w:p>
    <w:p w14:paraId="4A3C0CE4" w14:textId="77777777" w:rsidR="00C67489" w:rsidRDefault="00C67489" w:rsidP="00434D28">
      <w:pPr>
        <w:rPr>
          <w:rFonts w:ascii="宋体" w:hAnsi="宋体" w:cs="宋体"/>
          <w:b/>
          <w:sz w:val="24"/>
          <w:szCs w:val="24"/>
        </w:rPr>
      </w:pPr>
      <w:r>
        <w:rPr>
          <w:rFonts w:ascii="宋体" w:hAnsi="宋体" w:cs="宋体" w:hint="eastAsia"/>
          <w:b/>
          <w:sz w:val="24"/>
          <w:szCs w:val="24"/>
        </w:rPr>
        <w:t>7.数码管模块</w:t>
      </w:r>
    </w:p>
    <w:p w14:paraId="7CC771E6" w14:textId="77777777" w:rsidR="00C67489" w:rsidRDefault="004F4BF1" w:rsidP="00434D28">
      <w:pPr>
        <w:rPr>
          <w:rFonts w:ascii="宋体" w:hAnsi="宋体" w:cs="宋体"/>
          <w:b/>
          <w:sz w:val="24"/>
          <w:szCs w:val="24"/>
        </w:rPr>
      </w:pPr>
      <w:r>
        <w:rPr>
          <w:rFonts w:ascii="宋体" w:hAnsi="宋体" w:cs="宋体" w:hint="eastAsia"/>
          <w:b/>
          <w:noProof/>
          <w:sz w:val="24"/>
          <w:szCs w:val="24"/>
        </w:rPr>
        <w:drawing>
          <wp:inline distT="0" distB="0" distL="0" distR="0" wp14:anchorId="219989B3" wp14:editId="1A445B77">
            <wp:extent cx="4831499" cy="3200677"/>
            <wp:effectExtent l="0" t="0" r="762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数码管模块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31499" cy="32006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69740D" w14:textId="77777777" w:rsidR="0080720F" w:rsidRDefault="004F4BF1" w:rsidP="00434D28">
      <w:r>
        <w:rPr>
          <w:rFonts w:hint="eastAsia"/>
        </w:rPr>
        <w:t>左侧的结果带</w:t>
      </w:r>
      <w:r>
        <w:rPr>
          <w:rFonts w:hint="eastAsia"/>
        </w:rPr>
        <w:t>seg</w:t>
      </w:r>
      <w:r>
        <w:rPr>
          <w:rFonts w:hint="eastAsia"/>
        </w:rPr>
        <w:t>均为译码后的信号，</w:t>
      </w:r>
      <w:r w:rsidR="00553F04">
        <w:rPr>
          <w:rFonts w:hint="eastAsia"/>
        </w:rPr>
        <w:t>result_</w:t>
      </w:r>
      <w:r w:rsidR="00553F04">
        <w:t>signal</w:t>
      </w:r>
      <w:r w:rsidR="00553F04">
        <w:rPr>
          <w:rFonts w:hint="eastAsia"/>
        </w:rPr>
        <w:t>为输出结果的使能信号（输出结果包括错误信号</w:t>
      </w:r>
      <w:r w:rsidR="00553F04">
        <w:rPr>
          <w:rFonts w:hint="eastAsia"/>
        </w:rPr>
        <w:t>HHH</w:t>
      </w:r>
      <w:r w:rsidR="00553F04">
        <w:rPr>
          <w:rFonts w:hint="eastAsia"/>
        </w:rPr>
        <w:t>，找零钱数</w:t>
      </w:r>
      <w:r w:rsidR="006345BB">
        <w:rPr>
          <w:rFonts w:hint="eastAsia"/>
        </w:rPr>
        <w:t>），</w:t>
      </w:r>
      <w:r w:rsidR="006345BB">
        <w:rPr>
          <w:rFonts w:hint="eastAsia"/>
        </w:rPr>
        <w:t>signal_</w:t>
      </w:r>
      <w:r w:rsidR="006345BB">
        <w:t>exam</w:t>
      </w:r>
      <w:r w:rsidR="006345BB">
        <w:rPr>
          <w:rFonts w:hint="eastAsia"/>
        </w:rPr>
        <w:t>为自</w:t>
      </w:r>
      <w:proofErr w:type="gramStart"/>
      <w:r w:rsidR="006345BB">
        <w:rPr>
          <w:rFonts w:hint="eastAsia"/>
        </w:rPr>
        <w:t>检状态</w:t>
      </w:r>
      <w:proofErr w:type="gramEnd"/>
      <w:r w:rsidR="006345BB">
        <w:rPr>
          <w:rFonts w:hint="eastAsia"/>
        </w:rPr>
        <w:t>的使能信号，</w:t>
      </w:r>
      <w:r w:rsidR="006345BB">
        <w:rPr>
          <w:rFonts w:hint="eastAsia"/>
        </w:rPr>
        <w:t>signal_</w:t>
      </w:r>
      <w:r w:rsidR="006345BB">
        <w:t>in</w:t>
      </w:r>
      <w:r w:rsidR="006345BB">
        <w:rPr>
          <w:rFonts w:hint="eastAsia"/>
        </w:rPr>
        <w:t>为输入状态的使能信号</w:t>
      </w:r>
      <w:r w:rsidR="00882077">
        <w:rPr>
          <w:rFonts w:hint="eastAsia"/>
        </w:rPr>
        <w:t>,</w:t>
      </w:r>
      <w:r w:rsidR="00882077">
        <w:t>seg_7</w:t>
      </w:r>
      <w:r w:rsidR="00882077">
        <w:rPr>
          <w:rFonts w:hint="eastAsia"/>
        </w:rPr>
        <w:t>为</w:t>
      </w:r>
      <w:r w:rsidR="00882077">
        <w:rPr>
          <w:rFonts w:hint="eastAsia"/>
        </w:rPr>
        <w:t>8</w:t>
      </w:r>
      <w:r w:rsidR="00882077">
        <w:rPr>
          <w:rFonts w:hint="eastAsia"/>
        </w:rPr>
        <w:t>段数码管的</w:t>
      </w:r>
      <w:r w:rsidR="00882077">
        <w:rPr>
          <w:rFonts w:hint="eastAsia"/>
        </w:rPr>
        <w:t>abcdefg</w:t>
      </w:r>
      <w:r w:rsidR="00882077">
        <w:t>,</w:t>
      </w:r>
      <w:r w:rsidR="00882077">
        <w:rPr>
          <w:rFonts w:hint="eastAsia"/>
        </w:rPr>
        <w:t>dp</w:t>
      </w:r>
      <w:r w:rsidR="00882077">
        <w:t>,</w:t>
      </w:r>
      <w:r w:rsidR="00882077">
        <w:rPr>
          <w:rFonts w:hint="eastAsia"/>
        </w:rPr>
        <w:t>seg_</w:t>
      </w:r>
      <w:r w:rsidR="00882077">
        <w:t>num</w:t>
      </w:r>
      <w:r w:rsidR="00882077">
        <w:rPr>
          <w:rFonts w:hint="eastAsia"/>
        </w:rPr>
        <w:t>为数码管的位。模块中因为各个使能信号同时只有一个为</w:t>
      </w:r>
      <w:r w:rsidR="00882077">
        <w:rPr>
          <w:rFonts w:hint="eastAsia"/>
        </w:rPr>
        <w:t>1</w:t>
      </w:r>
      <w:r w:rsidR="00882077">
        <w:rPr>
          <w:rFonts w:hint="eastAsia"/>
        </w:rPr>
        <w:t>，故使用</w:t>
      </w:r>
      <w:r w:rsidR="00882077">
        <w:rPr>
          <w:rFonts w:hint="eastAsia"/>
        </w:rPr>
        <w:t>case</w:t>
      </w:r>
      <w:r w:rsidR="00882077">
        <w:rPr>
          <w:rFonts w:hint="eastAsia"/>
        </w:rPr>
        <w:t>选择即可实现，不同状态输出不同图形的效果。</w:t>
      </w:r>
    </w:p>
    <w:p w14:paraId="0A95D4FE" w14:textId="77777777" w:rsidR="002D07DF" w:rsidRDefault="002D07DF" w:rsidP="00434D28">
      <w:pPr>
        <w:rPr>
          <w:rFonts w:ascii="宋体" w:hAnsi="宋体" w:cs="宋体"/>
          <w:b/>
          <w:sz w:val="24"/>
          <w:szCs w:val="24"/>
        </w:rPr>
      </w:pPr>
      <w:r>
        <w:rPr>
          <w:rFonts w:ascii="宋体" w:hAnsi="宋体" w:cs="宋体" w:hint="eastAsia"/>
          <w:b/>
          <w:sz w:val="24"/>
          <w:szCs w:val="24"/>
        </w:rPr>
        <w:t>8.蜂鸣器模块</w:t>
      </w:r>
    </w:p>
    <w:p w14:paraId="3118C594" w14:textId="77777777" w:rsidR="002D07DF" w:rsidRDefault="007C5DAA" w:rsidP="00434D28">
      <w:r>
        <w:rPr>
          <w:rFonts w:hint="eastAsia"/>
          <w:noProof/>
        </w:rPr>
        <w:lastRenderedPageBreak/>
        <w:drawing>
          <wp:inline distT="0" distB="0" distL="0" distR="0" wp14:anchorId="4B75A9FD" wp14:editId="7C072CDE">
            <wp:extent cx="5212532" cy="1874682"/>
            <wp:effectExtent l="0" t="0" r="762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蜂鸣器模块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12532" cy="18746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60862D" w14:textId="77777777" w:rsidR="00133228" w:rsidRDefault="00133228" w:rsidP="00434D28">
      <w:r>
        <w:t>C</w:t>
      </w:r>
      <w:r>
        <w:rPr>
          <w:rFonts w:hint="eastAsia"/>
        </w:rPr>
        <w:t>lk</w:t>
      </w:r>
      <w:r>
        <w:t>_05s</w:t>
      </w:r>
      <w:r>
        <w:rPr>
          <w:rFonts w:hint="eastAsia"/>
        </w:rPr>
        <w:t>为</w:t>
      </w:r>
      <w:r>
        <w:rPr>
          <w:rFonts w:hint="eastAsia"/>
        </w:rPr>
        <w:t>2Hz</w:t>
      </w:r>
      <w:r>
        <w:rPr>
          <w:rFonts w:hint="eastAsia"/>
        </w:rPr>
        <w:t>时钟，</w:t>
      </w:r>
      <w:r>
        <w:rPr>
          <w:rFonts w:hint="eastAsia"/>
        </w:rPr>
        <w:t>clk_</w:t>
      </w:r>
      <w:r>
        <w:t>50Mhz</w:t>
      </w:r>
      <w:r>
        <w:rPr>
          <w:rFonts w:hint="eastAsia"/>
        </w:rPr>
        <w:t>时钟，</w:t>
      </w:r>
      <w:r>
        <w:rPr>
          <w:rFonts w:hint="eastAsia"/>
        </w:rPr>
        <w:t>rst</w:t>
      </w:r>
      <w:r>
        <w:rPr>
          <w:rFonts w:hint="eastAsia"/>
        </w:rPr>
        <w:t>复位，</w:t>
      </w:r>
      <w:r>
        <w:rPr>
          <w:rFonts w:hint="eastAsia"/>
        </w:rPr>
        <w:t>signal</w:t>
      </w:r>
      <w:r>
        <w:rPr>
          <w:rFonts w:hint="eastAsia"/>
        </w:rPr>
        <w:t>为根据购票结果的控制信号（这里用的仍是</w:t>
      </w:r>
      <w:r>
        <w:rPr>
          <w:rFonts w:hint="eastAsia"/>
        </w:rPr>
        <w:t>signal_</w:t>
      </w:r>
      <w:r>
        <w:t>oled</w:t>
      </w:r>
      <w:r>
        <w:rPr>
          <w:rFonts w:hint="eastAsia"/>
        </w:rPr>
        <w:t>以使之与点阵动画匹配），</w:t>
      </w:r>
      <w:r>
        <w:rPr>
          <w:rFonts w:hint="eastAsia"/>
        </w:rPr>
        <w:t>tone</w:t>
      </w:r>
      <w:r>
        <w:t>_en</w:t>
      </w:r>
      <w:r>
        <w:rPr>
          <w:rFonts w:hint="eastAsia"/>
        </w:rPr>
        <w:t>为使能信号（这里为</w:t>
      </w:r>
      <w:r>
        <w:rPr>
          <w:rFonts w:hint="eastAsia"/>
        </w:rPr>
        <w:t>resul</w:t>
      </w:r>
      <w:r>
        <w:t>_signal</w:t>
      </w:r>
      <w:r>
        <w:rPr>
          <w:rFonts w:hint="eastAsia"/>
        </w:rPr>
        <w:t>）。</w:t>
      </w:r>
    </w:p>
    <w:p w14:paraId="780823CB" w14:textId="77777777" w:rsidR="00133228" w:rsidRPr="00553F04" w:rsidRDefault="00133228" w:rsidP="00434D28">
      <w:r>
        <w:rPr>
          <w:rFonts w:hint="eastAsia"/>
        </w:rPr>
        <w:t>模块中，主要仍是运用分频器的思想，来使</w:t>
      </w:r>
      <w:r>
        <w:rPr>
          <w:rFonts w:hint="eastAsia"/>
        </w:rPr>
        <w:t>50Mhz</w:t>
      </w:r>
      <w:r>
        <w:rPr>
          <w:rFonts w:hint="eastAsia"/>
        </w:rPr>
        <w:t>分成各种音的频率，模块中还分了</w:t>
      </w:r>
      <w:r>
        <w:rPr>
          <w:rFonts w:hint="eastAsia"/>
        </w:rPr>
        <w:t>5Hz</w:t>
      </w:r>
      <w:r>
        <w:rPr>
          <w:rFonts w:hint="eastAsia"/>
        </w:rPr>
        <w:t>的基频来控制</w:t>
      </w:r>
      <w:r w:rsidR="003C0285">
        <w:rPr>
          <w:rFonts w:hint="eastAsia"/>
        </w:rPr>
        <w:t>音符</w:t>
      </w:r>
      <w:r>
        <w:rPr>
          <w:rFonts w:hint="eastAsia"/>
        </w:rPr>
        <w:t>的转移</w:t>
      </w:r>
      <w:r w:rsidR="00322E85">
        <w:rPr>
          <w:rFonts w:hint="eastAsia"/>
        </w:rPr>
        <w:t>。</w:t>
      </w:r>
    </w:p>
    <w:p w14:paraId="6B520C78" w14:textId="77777777" w:rsidR="0080720F" w:rsidRDefault="00FF7AC1" w:rsidP="000051B5">
      <w:pPr>
        <w:rPr>
          <w:rFonts w:ascii="宋体" w:hAnsi="宋体" w:cs="宋体"/>
          <w:b/>
          <w:sz w:val="24"/>
          <w:szCs w:val="24"/>
        </w:rPr>
      </w:pPr>
      <w:r>
        <w:rPr>
          <w:rFonts w:ascii="宋体" w:hAnsi="宋体" w:cs="宋体" w:hint="eastAsia"/>
          <w:b/>
          <w:sz w:val="24"/>
          <w:szCs w:val="24"/>
        </w:rPr>
        <w:t>9</w:t>
      </w:r>
      <w:r w:rsidR="0080720F">
        <w:rPr>
          <w:rFonts w:ascii="宋体" w:hAnsi="宋体" w:cs="宋体" w:hint="eastAsia"/>
          <w:b/>
          <w:sz w:val="24"/>
          <w:szCs w:val="24"/>
        </w:rPr>
        <w:t>.分频器及按键</w:t>
      </w:r>
      <w:proofErr w:type="gramStart"/>
      <w:r w:rsidR="0080720F">
        <w:rPr>
          <w:rFonts w:ascii="宋体" w:hAnsi="宋体" w:cs="宋体" w:hint="eastAsia"/>
          <w:b/>
          <w:sz w:val="24"/>
          <w:szCs w:val="24"/>
        </w:rPr>
        <w:t>消抖等</w:t>
      </w:r>
      <w:proofErr w:type="gramEnd"/>
      <w:r w:rsidR="0080720F">
        <w:rPr>
          <w:rFonts w:ascii="宋体" w:hAnsi="宋体" w:cs="宋体" w:hint="eastAsia"/>
          <w:b/>
          <w:sz w:val="24"/>
          <w:szCs w:val="24"/>
        </w:rPr>
        <w:t>其他模块</w:t>
      </w:r>
    </w:p>
    <w:p w14:paraId="45B53CD2" w14:textId="584C0976" w:rsidR="00002434" w:rsidRDefault="00602385" w:rsidP="00002434">
      <w:r w:rsidRPr="00602385">
        <w:rPr>
          <w:rFonts w:hint="eastAsia"/>
        </w:rPr>
        <w:t>包括分频器，按键消抖，移位加</w:t>
      </w:r>
      <w:r w:rsidRPr="00602385">
        <w:rPr>
          <w:rFonts w:hint="eastAsia"/>
        </w:rPr>
        <w:t>3</w:t>
      </w:r>
      <w:r w:rsidRPr="00602385">
        <w:rPr>
          <w:rFonts w:hint="eastAsia"/>
        </w:rPr>
        <w:t>分离数字的位数等模块。</w:t>
      </w:r>
    </w:p>
    <w:p w14:paraId="7813D9B1" w14:textId="7B3E46EC" w:rsidR="00834CEF" w:rsidRDefault="00BC6007" w:rsidP="00002434">
      <w:r>
        <w:rPr>
          <w:rFonts w:hint="eastAsia"/>
        </w:rPr>
        <w:t>1.</w:t>
      </w:r>
      <w:r w:rsidR="00834CEF">
        <w:rPr>
          <w:rFonts w:hint="eastAsia"/>
        </w:rPr>
        <w:t>分频器是定义内部有计数器</w:t>
      </w:r>
      <w:r w:rsidR="00834CEF">
        <w:rPr>
          <w:rFonts w:hint="eastAsia"/>
        </w:rPr>
        <w:t>MAX</w:t>
      </w:r>
      <w:r w:rsidR="00834CEF">
        <w:rPr>
          <w:rFonts w:hint="eastAsia"/>
        </w:rPr>
        <w:t>，</w:t>
      </w:r>
      <w:proofErr w:type="gramStart"/>
      <w:r w:rsidR="00834CEF">
        <w:rPr>
          <w:rFonts w:hint="eastAsia"/>
        </w:rPr>
        <w:t>通过例化分频器</w:t>
      </w:r>
      <w:proofErr w:type="gramEnd"/>
      <w:r w:rsidR="00834CEF">
        <w:rPr>
          <w:rFonts w:hint="eastAsia"/>
        </w:rPr>
        <w:t>后，用</w:t>
      </w:r>
      <w:r w:rsidR="00834CEF">
        <w:rPr>
          <w:rFonts w:hint="eastAsia"/>
        </w:rPr>
        <w:t>defparam</w:t>
      </w:r>
      <w:r w:rsidR="00834CEF">
        <w:rPr>
          <w:rFonts w:hint="eastAsia"/>
        </w:rPr>
        <w:t>来改变</w:t>
      </w:r>
      <w:r w:rsidR="00834CEF">
        <w:rPr>
          <w:rFonts w:hint="eastAsia"/>
        </w:rPr>
        <w:t>MAX</w:t>
      </w:r>
      <w:r w:rsidR="00834CEF">
        <w:rPr>
          <w:rFonts w:hint="eastAsia"/>
        </w:rPr>
        <w:t>来达到改变频率的目的。</w:t>
      </w:r>
    </w:p>
    <w:p w14:paraId="473C7C2B" w14:textId="21D89FDD" w:rsidR="00834CEF" w:rsidRDefault="00BC6007" w:rsidP="00002434">
      <w:r>
        <w:rPr>
          <w:rFonts w:hint="eastAsia"/>
        </w:rPr>
        <w:t>2.</w:t>
      </w:r>
      <w:r w:rsidR="00834CEF">
        <w:rPr>
          <w:rFonts w:hint="eastAsia"/>
        </w:rPr>
        <w:t>按键</w:t>
      </w:r>
      <w:proofErr w:type="gramStart"/>
      <w:r w:rsidR="00834CEF">
        <w:rPr>
          <w:rFonts w:hint="eastAsia"/>
        </w:rPr>
        <w:t>消抖是</w:t>
      </w:r>
      <w:proofErr w:type="gramEnd"/>
      <w:r w:rsidR="00834CEF">
        <w:rPr>
          <w:rFonts w:hint="eastAsia"/>
        </w:rPr>
        <w:t>相当于用内部计数到</w:t>
      </w:r>
      <w:r w:rsidR="00834CEF">
        <w:rPr>
          <w:rFonts w:hint="eastAsia"/>
        </w:rPr>
        <w:t>20ms</w:t>
      </w:r>
      <w:r w:rsidR="00834CEF">
        <w:rPr>
          <w:rFonts w:hint="eastAsia"/>
        </w:rPr>
        <w:t>后检测到按键仍为高电平，则确定按下一次</w:t>
      </w:r>
      <w:r w:rsidR="000F46E8">
        <w:rPr>
          <w:rFonts w:hint="eastAsia"/>
        </w:rPr>
        <w:t>。</w:t>
      </w:r>
      <w:r w:rsidR="00001013">
        <w:rPr>
          <w:rFonts w:hint="eastAsia"/>
        </w:rPr>
        <w:t>内部有</w:t>
      </w:r>
      <w:r w:rsidR="00001013">
        <w:rPr>
          <w:rFonts w:hint="eastAsia"/>
        </w:rPr>
        <w:t>parammeter</w:t>
      </w:r>
      <w:r w:rsidR="00001013">
        <w:t xml:space="preserve"> </w:t>
      </w:r>
      <w:r w:rsidR="00001013">
        <w:rPr>
          <w:rFonts w:hint="eastAsia"/>
        </w:rPr>
        <w:t>N</w:t>
      </w:r>
      <w:r w:rsidR="00001013">
        <w:t>,</w:t>
      </w:r>
      <w:r w:rsidR="00001013">
        <w:rPr>
          <w:rFonts w:hint="eastAsia"/>
        </w:rPr>
        <w:t>表示</w:t>
      </w:r>
      <w:proofErr w:type="gramStart"/>
      <w:r w:rsidR="00001013">
        <w:rPr>
          <w:rFonts w:hint="eastAsia"/>
        </w:rPr>
        <w:t>需要消抖按键</w:t>
      </w:r>
      <w:proofErr w:type="gramEnd"/>
      <w:r w:rsidR="00001013">
        <w:rPr>
          <w:rFonts w:hint="eastAsia"/>
        </w:rPr>
        <w:t>的数量，也</w:t>
      </w:r>
      <w:proofErr w:type="gramStart"/>
      <w:r w:rsidR="00001013">
        <w:rPr>
          <w:rFonts w:hint="eastAsia"/>
        </w:rPr>
        <w:t>可以例化后</w:t>
      </w:r>
      <w:proofErr w:type="gramEnd"/>
      <w:r w:rsidR="00001013">
        <w:rPr>
          <w:rFonts w:hint="eastAsia"/>
        </w:rPr>
        <w:t>，通过外部</w:t>
      </w:r>
      <w:r w:rsidR="00001013">
        <w:rPr>
          <w:rFonts w:hint="eastAsia"/>
        </w:rPr>
        <w:t>defparam</w:t>
      </w:r>
      <w:r w:rsidR="00001013">
        <w:rPr>
          <w:rFonts w:hint="eastAsia"/>
        </w:rPr>
        <w:t>来改变。</w:t>
      </w:r>
    </w:p>
    <w:p w14:paraId="4F5127D6" w14:textId="6CA847D7" w:rsidR="00C93B43" w:rsidRDefault="00BC6007" w:rsidP="00002434">
      <w:pPr>
        <w:rPr>
          <w:rFonts w:hint="eastAsia"/>
        </w:rPr>
      </w:pPr>
      <w:r>
        <w:rPr>
          <w:rFonts w:hint="eastAsia"/>
        </w:rPr>
        <w:t>3.BCD</w:t>
      </w:r>
      <w:r>
        <w:rPr>
          <w:rFonts w:hint="eastAsia"/>
        </w:rPr>
        <w:t>移位比较模块：</w:t>
      </w:r>
    </w:p>
    <w:p w14:paraId="641A6F47" w14:textId="3A6B1E32" w:rsidR="00B33577" w:rsidRPr="00B33577" w:rsidRDefault="00B33577" w:rsidP="00B33577">
      <w:r w:rsidRPr="00B33577">
        <w:t>内部步骤</w:t>
      </w:r>
      <w:r w:rsidR="00C93B71">
        <w:t xml:space="preserve">:  </w:t>
      </w:r>
      <w:r w:rsidRPr="00B33577">
        <w:t>1.</w:t>
      </w:r>
      <w:r w:rsidRPr="00B33577">
        <w:rPr>
          <w:rFonts w:hint="eastAsia"/>
        </w:rPr>
        <w:t>将二进制码左移一位（或者乘</w:t>
      </w:r>
      <w:r w:rsidRPr="00B33577">
        <w:t>2</w:t>
      </w:r>
      <w:r w:rsidR="00F96C35">
        <w:rPr>
          <w:rFonts w:hint="eastAsia"/>
        </w:rPr>
        <w:t>）。</w:t>
      </w:r>
    </w:p>
    <w:p w14:paraId="652BD0B4" w14:textId="77777777" w:rsidR="00B33577" w:rsidRPr="00B33577" w:rsidRDefault="00B33577" w:rsidP="00B33577">
      <w:r w:rsidRPr="00B33577">
        <w:t>               2.</w:t>
      </w:r>
      <w:r w:rsidRPr="00B33577">
        <w:rPr>
          <w:rFonts w:hint="eastAsia"/>
        </w:rPr>
        <w:t>找到左移后的码所对应的</w:t>
      </w:r>
      <w:proofErr w:type="gramStart"/>
      <w:r w:rsidRPr="00B33577">
        <w:rPr>
          <w:rFonts w:hint="eastAsia"/>
        </w:rPr>
        <w:t>个</w:t>
      </w:r>
      <w:proofErr w:type="gramEnd"/>
      <w:r w:rsidRPr="00B33577">
        <w:rPr>
          <w:rFonts w:hint="eastAsia"/>
        </w:rPr>
        <w:t>，十，百位。</w:t>
      </w:r>
    </w:p>
    <w:p w14:paraId="5CF28865" w14:textId="77777777" w:rsidR="00B33577" w:rsidRPr="00B33577" w:rsidRDefault="00B33577" w:rsidP="00B33577">
      <w:r w:rsidRPr="00B33577">
        <w:t>               3.</w:t>
      </w:r>
      <w:r w:rsidRPr="00B33577">
        <w:rPr>
          <w:rFonts w:hint="eastAsia"/>
        </w:rPr>
        <w:t>判断在个位，十位和百位的</w:t>
      </w:r>
      <w:proofErr w:type="gramStart"/>
      <w:r w:rsidRPr="00B33577">
        <w:rPr>
          <w:rFonts w:hint="eastAsia"/>
        </w:rPr>
        <w:t>码是否</w:t>
      </w:r>
      <w:proofErr w:type="gramEnd"/>
      <w:r w:rsidRPr="00B33577">
        <w:rPr>
          <w:rFonts w:hint="eastAsia"/>
        </w:rPr>
        <w:t>大于（？等于）</w:t>
      </w:r>
      <w:r w:rsidRPr="00B33577">
        <w:t>5</w:t>
      </w:r>
      <w:r w:rsidRPr="00B33577">
        <w:rPr>
          <w:rFonts w:hint="eastAsia"/>
        </w:rPr>
        <w:t>，如果是则</w:t>
      </w:r>
      <w:proofErr w:type="gramStart"/>
      <w:r w:rsidRPr="00B33577">
        <w:rPr>
          <w:rFonts w:hint="eastAsia"/>
        </w:rPr>
        <w:t>该段码加</w:t>
      </w:r>
      <w:proofErr w:type="gramEnd"/>
      <w:r w:rsidRPr="00B33577">
        <w:t>3</w:t>
      </w:r>
      <w:r w:rsidRPr="00B33577">
        <w:rPr>
          <w:rFonts w:hint="eastAsia"/>
        </w:rPr>
        <w:t>。</w:t>
      </w:r>
    </w:p>
    <w:p w14:paraId="5F675FF5" w14:textId="79CFBAC1" w:rsidR="00B33577" w:rsidRDefault="00B33577" w:rsidP="00B33577">
      <w:r w:rsidRPr="00B33577">
        <w:t>               4.</w:t>
      </w:r>
      <w:r w:rsidRPr="00B33577">
        <w:rPr>
          <w:rFonts w:hint="eastAsia"/>
        </w:rPr>
        <w:t>继续重复以上三步直到移位</w:t>
      </w:r>
      <w:r w:rsidRPr="00B33577">
        <w:t>8</w:t>
      </w:r>
      <w:r w:rsidRPr="00B33577">
        <w:rPr>
          <w:rFonts w:hint="eastAsia"/>
        </w:rPr>
        <w:t>次后停止。</w:t>
      </w:r>
    </w:p>
    <w:p w14:paraId="313C72DA" w14:textId="4E6DF06C" w:rsidR="00954101" w:rsidRDefault="00B908A2" w:rsidP="00B33577">
      <w:r w:rsidRPr="00B908A2">
        <w:rPr>
          <w:rFonts w:hint="eastAsia"/>
        </w:rPr>
        <w:t>下面是一个例子</w:t>
      </w:r>
      <w:r w:rsidRPr="00B908A2">
        <w:t xml:space="preserve"> </w:t>
      </w:r>
      <w:r w:rsidRPr="00B908A2">
        <w:rPr>
          <w:rFonts w:hint="eastAsia"/>
        </w:rPr>
        <w:t>，将</w:t>
      </w:r>
      <w:r w:rsidRPr="00B908A2">
        <w:t xml:space="preserve"> 1111_1111 </w:t>
      </w:r>
      <w:r w:rsidRPr="00B908A2">
        <w:rPr>
          <w:rFonts w:hint="eastAsia"/>
        </w:rPr>
        <w:t>转换为</w:t>
      </w:r>
      <w:r w:rsidRPr="00B908A2">
        <w:t xml:space="preserve"> BCD</w:t>
      </w:r>
      <w:r w:rsidRPr="00B908A2">
        <w:rPr>
          <w:rFonts w:hint="eastAsia"/>
        </w:rPr>
        <w:t>码</w:t>
      </w:r>
      <w:r w:rsidRPr="00B908A2">
        <w:t xml:space="preserve"> </w:t>
      </w:r>
      <w:r w:rsidRPr="00B908A2">
        <w:rPr>
          <w:rFonts w:hint="eastAsia"/>
        </w:rPr>
        <w:t>，如果</w:t>
      </w:r>
      <w:r w:rsidRPr="00B908A2">
        <w:t>8bit</w:t>
      </w:r>
      <w:r w:rsidRPr="00B908A2">
        <w:rPr>
          <w:rFonts w:hint="eastAsia"/>
        </w:rPr>
        <w:t>数据最终移位得到</w:t>
      </w:r>
      <w:r w:rsidRPr="00B908A2">
        <w:t xml:space="preserve">18bit </w:t>
      </w:r>
      <w:r w:rsidRPr="00B908A2">
        <w:rPr>
          <w:rFonts w:hint="eastAsia"/>
        </w:rPr>
        <w:t>数据</w:t>
      </w:r>
      <w:r w:rsidRPr="00B908A2">
        <w:t xml:space="preserve"> </w:t>
      </w:r>
      <w:r w:rsidRPr="00B908A2">
        <w:rPr>
          <w:rFonts w:hint="eastAsia"/>
        </w:rPr>
        <w:t>，那么个位，十位，百位分别对应</w:t>
      </w:r>
      <w:r w:rsidRPr="00B908A2">
        <w:t>12~9</w:t>
      </w:r>
      <w:r w:rsidRPr="00B908A2">
        <w:rPr>
          <w:rFonts w:hint="eastAsia"/>
        </w:rPr>
        <w:t>，</w:t>
      </w:r>
      <w:r w:rsidRPr="00B908A2">
        <w:t>16~13</w:t>
      </w:r>
      <w:r w:rsidRPr="00B908A2">
        <w:rPr>
          <w:rFonts w:hint="eastAsia"/>
        </w:rPr>
        <w:t>，</w:t>
      </w:r>
      <w:r w:rsidRPr="00B908A2">
        <w:t>18~17</w:t>
      </w:r>
      <w:r w:rsidRPr="00B908A2">
        <w:rPr>
          <w:rFonts w:hint="eastAsia"/>
        </w:rPr>
        <w:t>位</w:t>
      </w:r>
      <w:r>
        <w:rPr>
          <w:rFonts w:hint="eastAsia"/>
        </w:rPr>
        <w:t>。</w:t>
      </w:r>
    </w:p>
    <w:p w14:paraId="6AAD3E64" w14:textId="6090A54C" w:rsidR="00B908A2" w:rsidRPr="00B33577" w:rsidRDefault="00B908A2" w:rsidP="00B33577">
      <w:pPr>
        <w:rPr>
          <w:rFonts w:hint="eastAsia"/>
        </w:rPr>
      </w:pPr>
      <w:r>
        <w:rPr>
          <w:rFonts w:ascii="宋体" w:hAnsi="宋体" w:cs="宋体"/>
          <w:noProof/>
          <w:sz w:val="24"/>
          <w:szCs w:val="24"/>
        </w:rPr>
        <w:drawing>
          <wp:inline distT="0" distB="0" distL="0" distR="0" wp14:anchorId="3B22F404" wp14:editId="0DF62A48">
            <wp:extent cx="4371109" cy="2996277"/>
            <wp:effectExtent l="0" t="0" r="0" b="0"/>
            <wp:docPr id="13" name="图片 13" descr="http://img.blog.csdn.net/20140219224405921?watermark/2/text/aHR0cDovL2Jsb2cuY3Nkbi5uZXQvbGkyMDA1MDMwMjg=/font/5a6L5L2T/fontsize/400/fill/I0JBQkFCMA==/dissolve/70/gravity/SouthEas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http://img.blog.csdn.net/20140219224405921?watermark/2/text/aHR0cDovL2Jsb2cuY3Nkbi5uZXQvbGkyMDA1MDMwMjg=/font/5a6L5L2T/fontsize/400/fill/I0JBQkFCMA==/dissolve/70/gravity/SouthEast"/>
                    <pic:cNvPicPr>
                      <a:picLocks noChangeAspect="1" noChangeArrowheads="1"/>
                    </pic:cNvPicPr>
                  </pic:nvPicPr>
                  <pic:blipFill>
                    <a:blip r:embed="rId22" r:link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6929" cy="30071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11A77E" w14:textId="77777777" w:rsidR="00C93B43" w:rsidRDefault="00C93B43" w:rsidP="00002434">
      <w:pPr>
        <w:rPr>
          <w:rFonts w:hint="eastAsia"/>
        </w:rPr>
      </w:pPr>
    </w:p>
    <w:p w14:paraId="5D3A0F47" w14:textId="77777777" w:rsidR="00002434" w:rsidRDefault="00FF21A9" w:rsidP="00002434">
      <w:pPr>
        <w:pStyle w:val="a5"/>
        <w:widowControl/>
        <w:ind w:firstLineChars="0" w:firstLine="0"/>
        <w:rPr>
          <w:sz w:val="32"/>
          <w:szCs w:val="32"/>
        </w:rPr>
      </w:pPr>
      <w:r>
        <w:rPr>
          <w:rFonts w:hint="eastAsia"/>
          <w:sz w:val="32"/>
          <w:szCs w:val="32"/>
        </w:rPr>
        <w:lastRenderedPageBreak/>
        <w:t>三</w:t>
      </w:r>
      <w:r w:rsidR="00002434">
        <w:rPr>
          <w:rFonts w:hint="eastAsia"/>
          <w:sz w:val="32"/>
          <w:szCs w:val="32"/>
        </w:rPr>
        <w:t>、</w:t>
      </w:r>
      <w:r>
        <w:rPr>
          <w:rFonts w:hint="eastAsia"/>
          <w:sz w:val="32"/>
          <w:szCs w:val="32"/>
        </w:rPr>
        <w:t>仿真波形及波形分析</w:t>
      </w:r>
    </w:p>
    <w:p w14:paraId="1768F37B" w14:textId="77777777" w:rsidR="00FF21A9" w:rsidRDefault="00FF21A9" w:rsidP="00002434">
      <w:pPr>
        <w:pStyle w:val="a5"/>
        <w:widowControl/>
        <w:ind w:firstLineChars="0" w:firstLine="0"/>
        <w:rPr>
          <w:sz w:val="32"/>
          <w:szCs w:val="32"/>
        </w:rPr>
      </w:pPr>
      <w:r>
        <w:rPr>
          <w:rFonts w:hint="eastAsia"/>
        </w:rPr>
        <w:t>因为整个顶端模块过于巨大，不便于整体仿真</w:t>
      </w:r>
      <w:r w:rsidR="00F4061B">
        <w:rPr>
          <w:rFonts w:hint="eastAsia"/>
        </w:rPr>
        <w:t>，故分块仿真</w:t>
      </w:r>
      <w:r>
        <w:rPr>
          <w:rFonts w:hint="eastAsia"/>
        </w:rPr>
        <w:t>。</w:t>
      </w:r>
    </w:p>
    <w:p w14:paraId="3051839C" w14:textId="77777777" w:rsidR="00002434" w:rsidRDefault="00771575" w:rsidP="000051B5">
      <w:pPr>
        <w:rPr>
          <w:rFonts w:ascii="宋体" w:hAnsi="宋体" w:cs="宋体"/>
          <w:b/>
          <w:sz w:val="24"/>
          <w:szCs w:val="24"/>
        </w:rPr>
      </w:pPr>
      <w:r>
        <w:rPr>
          <w:rFonts w:ascii="宋体" w:hAnsi="宋体" w:cs="宋体" w:hint="eastAsia"/>
          <w:b/>
          <w:sz w:val="24"/>
          <w:szCs w:val="24"/>
        </w:rPr>
        <w:t>1.状态机仿真</w:t>
      </w:r>
    </w:p>
    <w:p w14:paraId="4232CDEA" w14:textId="5A1131B9" w:rsidR="001E7114" w:rsidRDefault="00AF1B24" w:rsidP="00C93B43">
      <w:pPr>
        <w:jc w:val="center"/>
        <w:rPr>
          <w:rFonts w:ascii="宋体" w:hAnsi="宋体" w:cs="宋体"/>
          <w:b/>
          <w:sz w:val="24"/>
          <w:szCs w:val="24"/>
        </w:rPr>
      </w:pPr>
      <w:r>
        <w:rPr>
          <w:rFonts w:ascii="宋体" w:hAnsi="宋体" w:cs="宋体" w:hint="eastAsia"/>
          <w:b/>
          <w:noProof/>
          <w:sz w:val="24"/>
          <w:szCs w:val="24"/>
        </w:rPr>
        <w:drawing>
          <wp:inline distT="0" distB="0" distL="0" distR="0" wp14:anchorId="60AD7C4B" wp14:editId="3C583461">
            <wp:extent cx="7736287" cy="4328257"/>
            <wp:effectExtent l="8573" t="0" r="6667" b="6668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fsm仿真.PNG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7862549" cy="43988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126678" w14:textId="77777777" w:rsidR="00E223C5" w:rsidRDefault="00E223C5" w:rsidP="000051B5">
      <w:r>
        <w:rPr>
          <w:rFonts w:hint="eastAsia"/>
        </w:rPr>
        <w:lastRenderedPageBreak/>
        <w:t>根据波形显示，</w:t>
      </w:r>
      <w:r>
        <w:rPr>
          <w:rFonts w:hint="eastAsia"/>
        </w:rPr>
        <w:t>swt7</w:t>
      </w:r>
      <w:r>
        <w:rPr>
          <w:rFonts w:hint="eastAsia"/>
        </w:rPr>
        <w:t>变为高后，</w:t>
      </w:r>
      <w:r>
        <w:rPr>
          <w:rFonts w:hint="eastAsia"/>
        </w:rPr>
        <w:t>state</w:t>
      </w:r>
      <w:r>
        <w:rPr>
          <w:rFonts w:hint="eastAsia"/>
        </w:rPr>
        <w:t>从</w:t>
      </w:r>
      <w:r>
        <w:rPr>
          <w:rFonts w:hint="eastAsia"/>
        </w:rPr>
        <w:t>111</w:t>
      </w:r>
      <w:r>
        <w:rPr>
          <w:rFonts w:hint="eastAsia"/>
        </w:rPr>
        <w:t>（关机）变为</w:t>
      </w:r>
      <w:r>
        <w:rPr>
          <w:rFonts w:hint="eastAsia"/>
        </w:rPr>
        <w:t>000</w:t>
      </w:r>
      <w:r>
        <w:rPr>
          <w:rFonts w:hint="eastAsia"/>
        </w:rPr>
        <w:t>（自检），并且</w:t>
      </w:r>
      <w:r>
        <w:rPr>
          <w:rFonts w:hint="eastAsia"/>
        </w:rPr>
        <w:t>exam_</w:t>
      </w:r>
      <w:r>
        <w:t>out</w:t>
      </w:r>
      <w:r>
        <w:rPr>
          <w:rFonts w:hint="eastAsia"/>
        </w:rPr>
        <w:t>使能信号变为高，其他为低；紧接着</w:t>
      </w:r>
      <w:r>
        <w:rPr>
          <w:rFonts w:hint="eastAsia"/>
        </w:rPr>
        <w:t>t</w:t>
      </w:r>
      <w:r>
        <w:t>imes_up</w:t>
      </w:r>
      <w:r>
        <w:rPr>
          <w:rFonts w:hint="eastAsia"/>
        </w:rPr>
        <w:t>变为高后，</w:t>
      </w:r>
      <w:r>
        <w:rPr>
          <w:rFonts w:hint="eastAsia"/>
        </w:rPr>
        <w:t>state</w:t>
      </w:r>
      <w:r>
        <w:rPr>
          <w:rFonts w:hint="eastAsia"/>
        </w:rPr>
        <w:t>变为</w:t>
      </w:r>
      <w:r>
        <w:rPr>
          <w:rFonts w:hint="eastAsia"/>
        </w:rPr>
        <w:t>001</w:t>
      </w:r>
      <w:r>
        <w:rPr>
          <w:rFonts w:hint="eastAsia"/>
        </w:rPr>
        <w:t>（待机）；再接着按钮变为</w:t>
      </w:r>
      <w:r>
        <w:rPr>
          <w:rFonts w:hint="eastAsia"/>
        </w:rPr>
        <w:t>0000100</w:t>
      </w:r>
      <w:r>
        <w:rPr>
          <w:rFonts w:hint="eastAsia"/>
        </w:rPr>
        <w:t>，</w:t>
      </w:r>
      <w:r>
        <w:rPr>
          <w:rFonts w:hint="eastAsia"/>
        </w:rPr>
        <w:t>an</w:t>
      </w:r>
      <w:r>
        <w:t>y_prs</w:t>
      </w:r>
      <w:r>
        <w:rPr>
          <w:rFonts w:hint="eastAsia"/>
        </w:rPr>
        <w:t>变为</w:t>
      </w:r>
      <w:r>
        <w:rPr>
          <w:rFonts w:hint="eastAsia"/>
        </w:rPr>
        <w:t>1</w:t>
      </w:r>
      <w:r>
        <w:rPr>
          <w:rFonts w:hint="eastAsia"/>
        </w:rPr>
        <w:t>，同时</w:t>
      </w:r>
      <w:r>
        <w:rPr>
          <w:rFonts w:hint="eastAsia"/>
        </w:rPr>
        <w:t>state</w:t>
      </w:r>
      <w:r>
        <w:rPr>
          <w:rFonts w:hint="eastAsia"/>
        </w:rPr>
        <w:t>变为</w:t>
      </w:r>
      <w:r>
        <w:rPr>
          <w:rFonts w:hint="eastAsia"/>
        </w:rPr>
        <w:t>010</w:t>
      </w:r>
      <w:r>
        <w:rPr>
          <w:rFonts w:hint="eastAsia"/>
        </w:rPr>
        <w:t>（输入），</w:t>
      </w:r>
      <w:r>
        <w:rPr>
          <w:rFonts w:hint="eastAsia"/>
        </w:rPr>
        <w:t>in</w:t>
      </w:r>
      <w:r>
        <w:t>_money_signal</w:t>
      </w:r>
      <w:r>
        <w:rPr>
          <w:rFonts w:hint="eastAsia"/>
        </w:rPr>
        <w:t>使能信号为</w:t>
      </w:r>
      <w:r>
        <w:rPr>
          <w:rFonts w:hint="eastAsia"/>
        </w:rPr>
        <w:t>1</w:t>
      </w:r>
      <w:r>
        <w:rPr>
          <w:rFonts w:hint="eastAsia"/>
        </w:rPr>
        <w:t>；</w:t>
      </w:r>
    </w:p>
    <w:p w14:paraId="06F1E8FB" w14:textId="77777777" w:rsidR="00200B0C" w:rsidRDefault="00E223C5" w:rsidP="00200B0C">
      <w:r>
        <w:rPr>
          <w:rFonts w:hint="eastAsia"/>
        </w:rPr>
        <w:t>中间</w:t>
      </w:r>
      <w:r>
        <w:rPr>
          <w:rFonts w:hint="eastAsia"/>
        </w:rPr>
        <w:t>BTN[</w:t>
      </w:r>
      <w:r>
        <w:t>6]=1</w:t>
      </w:r>
      <w:r>
        <w:rPr>
          <w:rFonts w:hint="eastAsia"/>
        </w:rPr>
        <w:t>，</w:t>
      </w:r>
      <w:r>
        <w:rPr>
          <w:rFonts w:hint="eastAsia"/>
        </w:rPr>
        <w:t>s</w:t>
      </w:r>
      <w:r>
        <w:t>tate</w:t>
      </w:r>
      <w:r>
        <w:rPr>
          <w:rFonts w:hint="eastAsia"/>
        </w:rPr>
        <w:t>变为了</w:t>
      </w:r>
      <w:r>
        <w:t>011(</w:t>
      </w:r>
      <w:r>
        <w:rPr>
          <w:rFonts w:hint="eastAsia"/>
        </w:rPr>
        <w:t>输出</w:t>
      </w:r>
      <w:r>
        <w:rPr>
          <w:rFonts w:hint="eastAsia"/>
        </w:rPr>
        <w:t>)</w:t>
      </w:r>
      <w:r>
        <w:rPr>
          <w:rFonts w:hint="eastAsia"/>
        </w:rPr>
        <w:t>，并且</w:t>
      </w:r>
      <w:r>
        <w:rPr>
          <w:rFonts w:hint="eastAsia"/>
        </w:rPr>
        <w:t>r</w:t>
      </w:r>
      <w:r>
        <w:t>esult_signal</w:t>
      </w:r>
      <w:r>
        <w:rPr>
          <w:rFonts w:hint="eastAsia"/>
        </w:rPr>
        <w:t>为</w:t>
      </w:r>
      <w:r>
        <w:rPr>
          <w:rFonts w:hint="eastAsia"/>
        </w:rPr>
        <w:t>1</w:t>
      </w:r>
      <w:r w:rsidR="0017378D">
        <w:rPr>
          <w:rFonts w:hint="eastAsia"/>
        </w:rPr>
        <w:t>，当</w:t>
      </w:r>
      <w:r w:rsidR="0017378D">
        <w:t>outcome_of_buy[1]=0</w:t>
      </w:r>
      <w:r w:rsidR="0017378D">
        <w:rPr>
          <w:rFonts w:hint="eastAsia"/>
        </w:rPr>
        <w:t>时，</w:t>
      </w:r>
      <w:r w:rsidR="0017378D">
        <w:rPr>
          <w:rFonts w:hint="eastAsia"/>
        </w:rPr>
        <w:t>result</w:t>
      </w:r>
      <w:r w:rsidR="0017378D">
        <w:t>_time</w:t>
      </w:r>
      <w:r w:rsidR="0017378D">
        <w:rPr>
          <w:rFonts w:hint="eastAsia"/>
        </w:rPr>
        <w:t>=1</w:t>
      </w:r>
      <w:r w:rsidR="0017378D">
        <w:rPr>
          <w:rFonts w:hint="eastAsia"/>
        </w:rPr>
        <w:t>信号来到后，就进入了待机态</w:t>
      </w:r>
      <w:r w:rsidR="00836AC7">
        <w:rPr>
          <w:rFonts w:hint="eastAsia"/>
        </w:rPr>
        <w:t>（</w:t>
      </w:r>
      <w:r w:rsidR="00836AC7">
        <w:rPr>
          <w:rFonts w:hint="eastAsia"/>
        </w:rPr>
        <w:t>001</w:t>
      </w:r>
      <w:r w:rsidR="00836AC7">
        <w:rPr>
          <w:rFonts w:hint="eastAsia"/>
        </w:rPr>
        <w:t>）</w:t>
      </w:r>
      <w:r w:rsidR="0017378D">
        <w:rPr>
          <w:rFonts w:hint="eastAsia"/>
        </w:rPr>
        <w:t>，而后面</w:t>
      </w:r>
      <w:r w:rsidR="0017378D">
        <w:rPr>
          <w:rFonts w:hint="eastAsia"/>
        </w:rPr>
        <w:t>out</w:t>
      </w:r>
      <w:r w:rsidR="0017378D">
        <w:t>come_of_buy[1]=1,</w:t>
      </w:r>
      <w:r w:rsidR="0017378D">
        <w:rPr>
          <w:rFonts w:hint="eastAsia"/>
        </w:rPr>
        <w:t>其他相同则再次回到了输入态</w:t>
      </w:r>
      <w:r w:rsidR="00E573A0">
        <w:rPr>
          <w:rFonts w:hint="eastAsia"/>
        </w:rPr>
        <w:t>（</w:t>
      </w:r>
      <w:r w:rsidR="00E573A0">
        <w:rPr>
          <w:rFonts w:hint="eastAsia"/>
        </w:rPr>
        <w:t>010</w:t>
      </w:r>
      <w:r w:rsidR="00E573A0">
        <w:rPr>
          <w:rFonts w:hint="eastAsia"/>
        </w:rPr>
        <w:t>）</w:t>
      </w:r>
      <w:r w:rsidR="0017378D">
        <w:rPr>
          <w:rFonts w:hint="eastAsia"/>
        </w:rPr>
        <w:t>。最终</w:t>
      </w:r>
      <w:r w:rsidR="0017378D">
        <w:rPr>
          <w:rFonts w:hint="eastAsia"/>
        </w:rPr>
        <w:t>rst=1</w:t>
      </w:r>
      <w:r w:rsidR="0017378D">
        <w:rPr>
          <w:rFonts w:hint="eastAsia"/>
        </w:rPr>
        <w:t>，则</w:t>
      </w:r>
      <w:r w:rsidR="0017378D">
        <w:rPr>
          <w:rFonts w:hint="eastAsia"/>
        </w:rPr>
        <w:t>state=001</w:t>
      </w:r>
      <w:r w:rsidR="0017378D">
        <w:t>(</w:t>
      </w:r>
      <w:r w:rsidR="0017378D">
        <w:rPr>
          <w:rFonts w:hint="eastAsia"/>
        </w:rPr>
        <w:t>待机</w:t>
      </w:r>
      <w:r w:rsidR="0017378D">
        <w:rPr>
          <w:rFonts w:hint="eastAsia"/>
        </w:rPr>
        <w:t>)</w:t>
      </w:r>
      <w:r w:rsidR="0017378D">
        <w:rPr>
          <w:rFonts w:hint="eastAsia"/>
        </w:rPr>
        <w:t>，</w:t>
      </w:r>
      <w:r w:rsidR="0017378D">
        <w:rPr>
          <w:rFonts w:hint="eastAsia"/>
        </w:rPr>
        <w:t>s</w:t>
      </w:r>
      <w:r w:rsidR="0017378D">
        <w:t>wt7=0,</w:t>
      </w:r>
      <w:r w:rsidR="0017378D">
        <w:rPr>
          <w:rFonts w:hint="eastAsia"/>
        </w:rPr>
        <w:t>则</w:t>
      </w:r>
      <w:r w:rsidR="0017378D">
        <w:rPr>
          <w:rFonts w:hint="eastAsia"/>
        </w:rPr>
        <w:t>state=111</w:t>
      </w:r>
      <w:r w:rsidR="0017378D">
        <w:rPr>
          <w:rFonts w:hint="eastAsia"/>
        </w:rPr>
        <w:t>（关机）。</w:t>
      </w:r>
    </w:p>
    <w:p w14:paraId="0983A16E" w14:textId="77777777" w:rsidR="00200B0C" w:rsidRPr="00E223C5" w:rsidRDefault="00200B0C" w:rsidP="00200B0C">
      <w:r>
        <w:rPr>
          <w:rFonts w:hint="eastAsia"/>
        </w:rPr>
        <w:t>仿真结果与预期相同。</w:t>
      </w:r>
    </w:p>
    <w:p w14:paraId="19D4ADF0" w14:textId="7276413B" w:rsidR="0017378D" w:rsidRDefault="0017378D" w:rsidP="000051B5"/>
    <w:p w14:paraId="3DB175C3" w14:textId="5BFF8118" w:rsidR="00D72CA5" w:rsidRDefault="00D72CA5" w:rsidP="000051B5"/>
    <w:p w14:paraId="74086BF4" w14:textId="0222619C" w:rsidR="00D72CA5" w:rsidRDefault="00D72CA5" w:rsidP="000051B5"/>
    <w:p w14:paraId="7C075BC9" w14:textId="41591E1D" w:rsidR="00D72CA5" w:rsidRDefault="00D72CA5" w:rsidP="000051B5"/>
    <w:p w14:paraId="12E52544" w14:textId="7BD3564D" w:rsidR="00D72CA5" w:rsidRDefault="00D72CA5" w:rsidP="000051B5"/>
    <w:p w14:paraId="75A2B571" w14:textId="7E17986C" w:rsidR="00D72CA5" w:rsidRDefault="00D72CA5" w:rsidP="000051B5"/>
    <w:p w14:paraId="6A3F687C" w14:textId="1D9843A0" w:rsidR="00D72CA5" w:rsidRDefault="00D72CA5" w:rsidP="000051B5"/>
    <w:p w14:paraId="75671E26" w14:textId="0FFC8D85" w:rsidR="00D72CA5" w:rsidRDefault="00D72CA5" w:rsidP="000051B5"/>
    <w:p w14:paraId="66CDE894" w14:textId="046057A0" w:rsidR="00D72CA5" w:rsidRDefault="00D72CA5" w:rsidP="000051B5"/>
    <w:p w14:paraId="7F0E5124" w14:textId="0116ADBA" w:rsidR="00D72CA5" w:rsidRDefault="00D72CA5" w:rsidP="000051B5"/>
    <w:p w14:paraId="5E1372A3" w14:textId="2B21CEA7" w:rsidR="00D72CA5" w:rsidRDefault="00D72CA5" w:rsidP="000051B5"/>
    <w:p w14:paraId="4B01B023" w14:textId="1ACF15E5" w:rsidR="00D72CA5" w:rsidRDefault="00D72CA5" w:rsidP="000051B5"/>
    <w:p w14:paraId="1587AA3E" w14:textId="109ABAE8" w:rsidR="00D72CA5" w:rsidRDefault="00D72CA5" w:rsidP="000051B5"/>
    <w:p w14:paraId="1B011A78" w14:textId="14612C50" w:rsidR="00D72CA5" w:rsidRDefault="00D72CA5" w:rsidP="000051B5"/>
    <w:p w14:paraId="6EEDADCF" w14:textId="2F31D99C" w:rsidR="00D72CA5" w:rsidRDefault="00D72CA5" w:rsidP="000051B5"/>
    <w:p w14:paraId="2675EF72" w14:textId="156F9D9E" w:rsidR="00D72CA5" w:rsidRDefault="00D72CA5" w:rsidP="000051B5"/>
    <w:p w14:paraId="75FE6886" w14:textId="3BFCCA60" w:rsidR="00D72CA5" w:rsidRDefault="00D72CA5" w:rsidP="000051B5"/>
    <w:p w14:paraId="6BEC9BB7" w14:textId="6F1EA953" w:rsidR="00D72CA5" w:rsidRDefault="00D72CA5" w:rsidP="000051B5"/>
    <w:p w14:paraId="0652BA16" w14:textId="2EB984E2" w:rsidR="00D72CA5" w:rsidRDefault="00D72CA5" w:rsidP="000051B5"/>
    <w:p w14:paraId="1E2B8FFF" w14:textId="083FDE77" w:rsidR="00D72CA5" w:rsidRDefault="00D72CA5" w:rsidP="000051B5"/>
    <w:p w14:paraId="154630E2" w14:textId="40CE03AD" w:rsidR="00D72CA5" w:rsidRDefault="00D72CA5" w:rsidP="000051B5"/>
    <w:p w14:paraId="3A6FD8D1" w14:textId="6FDDA303" w:rsidR="00D72CA5" w:rsidRDefault="00D72CA5" w:rsidP="000051B5"/>
    <w:p w14:paraId="24C3A92C" w14:textId="013DB2DD" w:rsidR="00D72CA5" w:rsidRDefault="00D72CA5" w:rsidP="000051B5"/>
    <w:p w14:paraId="37036C67" w14:textId="19627407" w:rsidR="00D72CA5" w:rsidRDefault="00D72CA5" w:rsidP="000051B5"/>
    <w:p w14:paraId="7109EFDB" w14:textId="2543910F" w:rsidR="00D72CA5" w:rsidRDefault="00D72CA5" w:rsidP="000051B5"/>
    <w:p w14:paraId="2C20A087" w14:textId="77777777" w:rsidR="00D72CA5" w:rsidRDefault="00D72CA5" w:rsidP="000051B5">
      <w:pPr>
        <w:rPr>
          <w:rFonts w:hint="eastAsia"/>
        </w:rPr>
      </w:pPr>
    </w:p>
    <w:p w14:paraId="0F2193C7" w14:textId="7ABB17BB" w:rsidR="00512343" w:rsidRDefault="00512343" w:rsidP="000051B5">
      <w:pPr>
        <w:rPr>
          <w:rFonts w:ascii="宋体" w:hAnsi="宋体" w:cs="宋体"/>
          <w:b/>
          <w:sz w:val="24"/>
          <w:szCs w:val="24"/>
        </w:rPr>
      </w:pPr>
      <w:r>
        <w:rPr>
          <w:rFonts w:ascii="宋体" w:hAnsi="宋体" w:cs="宋体" w:hint="eastAsia"/>
          <w:b/>
          <w:sz w:val="24"/>
          <w:szCs w:val="24"/>
        </w:rPr>
        <w:t>2.自检模块仿真</w:t>
      </w:r>
    </w:p>
    <w:p w14:paraId="367B04ED" w14:textId="77777777" w:rsidR="00D72CA5" w:rsidRDefault="00D72CA5" w:rsidP="00D72CA5">
      <w:r>
        <w:rPr>
          <w:rFonts w:hint="eastAsia"/>
        </w:rPr>
        <w:t>从波形图可以看出在</w:t>
      </w:r>
      <w:r>
        <w:rPr>
          <w:rFonts w:hint="eastAsia"/>
        </w:rPr>
        <w:t>exam_</w:t>
      </w:r>
      <w:r>
        <w:t>out</w:t>
      </w:r>
      <w:r>
        <w:rPr>
          <w:rFonts w:hint="eastAsia"/>
        </w:rPr>
        <w:t>使能信号为</w:t>
      </w:r>
      <w:r>
        <w:rPr>
          <w:rFonts w:hint="eastAsia"/>
        </w:rPr>
        <w:t>1</w:t>
      </w:r>
      <w:r>
        <w:rPr>
          <w:rFonts w:hint="eastAsia"/>
        </w:rPr>
        <w:t>后，</w:t>
      </w:r>
      <w:r>
        <w:rPr>
          <w:rFonts w:hint="eastAsia"/>
        </w:rPr>
        <w:t>signal</w:t>
      </w:r>
      <w:r>
        <w:t>_eled</w:t>
      </w:r>
      <w:r>
        <w:rPr>
          <w:rFonts w:hint="eastAsia"/>
        </w:rPr>
        <w:t>就出现了三个持续</w:t>
      </w:r>
      <w:r>
        <w:rPr>
          <w:rFonts w:hint="eastAsia"/>
        </w:rPr>
        <w:t>0.5s</w:t>
      </w:r>
      <w:r>
        <w:rPr>
          <w:rFonts w:hint="eastAsia"/>
        </w:rPr>
        <w:t>的高电位，对应着点阵和数码管开机自检时的</w:t>
      </w:r>
      <w:r>
        <w:rPr>
          <w:rFonts w:hint="eastAsia"/>
        </w:rPr>
        <w:t>3</w:t>
      </w:r>
      <w:r>
        <w:rPr>
          <w:rFonts w:hint="eastAsia"/>
        </w:rPr>
        <w:t>次</w:t>
      </w:r>
      <w:r>
        <w:rPr>
          <w:rFonts w:hint="eastAsia"/>
        </w:rPr>
        <w:t>0.5</w:t>
      </w:r>
      <w:r>
        <w:rPr>
          <w:rFonts w:hint="eastAsia"/>
        </w:rPr>
        <w:t>秒亮灭，再然后</w:t>
      </w:r>
      <w:r>
        <w:rPr>
          <w:rFonts w:hint="eastAsia"/>
        </w:rPr>
        <w:t>times</w:t>
      </w:r>
      <w:r>
        <w:t>_u</w:t>
      </w:r>
      <w:r>
        <w:rPr>
          <w:rFonts w:hint="eastAsia"/>
        </w:rPr>
        <w:t>p</w:t>
      </w:r>
      <w:r>
        <w:rPr>
          <w:rFonts w:hint="eastAsia"/>
        </w:rPr>
        <w:t>就变为</w:t>
      </w:r>
      <w:r>
        <w:rPr>
          <w:rFonts w:hint="eastAsia"/>
        </w:rPr>
        <w:t>1</w:t>
      </w:r>
      <w:r>
        <w:rPr>
          <w:rFonts w:hint="eastAsia"/>
        </w:rPr>
        <w:t>进行反馈。</w:t>
      </w:r>
    </w:p>
    <w:p w14:paraId="2878D516" w14:textId="77777777" w:rsidR="00D72CA5" w:rsidRPr="00FE0066" w:rsidRDefault="00D72CA5" w:rsidP="00D72CA5">
      <w:r>
        <w:rPr>
          <w:rFonts w:hint="eastAsia"/>
        </w:rPr>
        <w:t>该波形也与设想一致。</w:t>
      </w:r>
    </w:p>
    <w:p w14:paraId="768A6614" w14:textId="77777777" w:rsidR="00D72CA5" w:rsidRDefault="00D72CA5" w:rsidP="000051B5">
      <w:pPr>
        <w:rPr>
          <w:rFonts w:ascii="宋体" w:hAnsi="宋体" w:cs="宋体" w:hint="eastAsia"/>
          <w:b/>
          <w:sz w:val="24"/>
          <w:szCs w:val="24"/>
        </w:rPr>
      </w:pPr>
    </w:p>
    <w:p w14:paraId="162EE6A1" w14:textId="299F551E" w:rsidR="00F40BDC" w:rsidRDefault="00834CEF" w:rsidP="000051B5">
      <w:pPr>
        <w:rPr>
          <w:rFonts w:ascii="宋体" w:hAnsi="宋体" w:cs="宋体"/>
          <w:b/>
          <w:sz w:val="24"/>
          <w:szCs w:val="24"/>
        </w:rPr>
      </w:pPr>
      <w:r>
        <w:rPr>
          <w:rFonts w:ascii="宋体" w:hAnsi="宋体" w:cs="宋体" w:hint="eastAsia"/>
          <w:b/>
          <w:noProof/>
          <w:sz w:val="24"/>
          <w:szCs w:val="24"/>
        </w:rPr>
        <w:lastRenderedPageBreak/>
        <w:drawing>
          <wp:inline distT="0" distB="0" distL="0" distR="0" wp14:anchorId="13911FC1" wp14:editId="4D37D86A">
            <wp:extent cx="9206530" cy="4001394"/>
            <wp:effectExtent l="0" t="7303" r="6668" b="6667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自检仿真.PNG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9461499" cy="4112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913B3C" w14:textId="7DCC0801" w:rsidR="005A6879" w:rsidRDefault="005A6879" w:rsidP="000051B5">
      <w:pPr>
        <w:rPr>
          <w:rFonts w:ascii="宋体" w:hAnsi="宋体" w:cs="宋体" w:hint="eastAsia"/>
          <w:b/>
          <w:sz w:val="24"/>
          <w:szCs w:val="24"/>
        </w:rPr>
      </w:pPr>
      <w:r>
        <w:rPr>
          <w:rFonts w:ascii="宋体" w:hAnsi="宋体" w:cs="宋体" w:hint="eastAsia"/>
          <w:b/>
          <w:sz w:val="24"/>
          <w:szCs w:val="24"/>
        </w:rPr>
        <w:lastRenderedPageBreak/>
        <w:t>3.输入模块仿真</w:t>
      </w:r>
    </w:p>
    <w:p w14:paraId="7181E245" w14:textId="7D25AE5E" w:rsidR="004B20C1" w:rsidRDefault="00AF1B24" w:rsidP="000051B5">
      <w:pPr>
        <w:rPr>
          <w:rFonts w:ascii="宋体" w:hAnsi="宋体" w:cs="宋体"/>
          <w:b/>
          <w:sz w:val="24"/>
          <w:szCs w:val="24"/>
        </w:rPr>
      </w:pPr>
      <w:r>
        <w:rPr>
          <w:rFonts w:ascii="宋体" w:hAnsi="宋体" w:cs="宋体" w:hint="eastAsia"/>
          <w:b/>
          <w:noProof/>
          <w:sz w:val="24"/>
          <w:szCs w:val="24"/>
        </w:rPr>
        <w:drawing>
          <wp:inline distT="0" distB="0" distL="0" distR="0" wp14:anchorId="4C3F9779" wp14:editId="1344B282">
            <wp:extent cx="8396371" cy="3884814"/>
            <wp:effectExtent l="7937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输入仿真1.PNG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8505000" cy="39350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CD3EEC" w14:textId="77777777" w:rsidR="00D72CA5" w:rsidRDefault="00AF1B24" w:rsidP="000051B5">
      <w:r>
        <w:rPr>
          <w:rFonts w:hint="eastAsia"/>
          <w:noProof/>
          <w:lang w:val="zh-CN"/>
        </w:rPr>
        <w:lastRenderedPageBreak/>
        <w:drawing>
          <wp:inline distT="0" distB="0" distL="0" distR="0" wp14:anchorId="12CDF6E9" wp14:editId="635F8F86">
            <wp:extent cx="9513016" cy="4739328"/>
            <wp:effectExtent l="5715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输入仿真2.PNG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9610430" cy="47878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F3B2A2" w14:textId="77777777" w:rsidR="00D72CA5" w:rsidRPr="00200B0C" w:rsidRDefault="00D72CA5" w:rsidP="00D72CA5">
      <w:pPr>
        <w:rPr>
          <w:rFonts w:ascii="宋体" w:hAnsi="宋体" w:cs="宋体"/>
          <w:b/>
          <w:sz w:val="24"/>
          <w:szCs w:val="24"/>
        </w:rPr>
      </w:pPr>
      <w:r>
        <w:rPr>
          <w:rFonts w:hint="eastAsia"/>
        </w:rPr>
        <w:lastRenderedPageBreak/>
        <w:t>如第一张图所示，当</w:t>
      </w:r>
      <w:r>
        <w:rPr>
          <w:rFonts w:hint="eastAsia"/>
        </w:rPr>
        <w:t>in</w:t>
      </w:r>
      <w:r>
        <w:t>_money_</w:t>
      </w:r>
      <w:r>
        <w:rPr>
          <w:rFonts w:hint="eastAsia"/>
        </w:rPr>
        <w:t>s</w:t>
      </w:r>
      <w:r>
        <w:t>ignal</w:t>
      </w:r>
      <w:r>
        <w:rPr>
          <w:rFonts w:hint="eastAsia"/>
        </w:rPr>
        <w:t>使能信号</w:t>
      </w:r>
      <w:proofErr w:type="gramStart"/>
      <w:r>
        <w:rPr>
          <w:rFonts w:hint="eastAsia"/>
        </w:rPr>
        <w:t>接入且上</w:t>
      </w:r>
      <w:proofErr w:type="gramEnd"/>
      <w:r>
        <w:rPr>
          <w:rFonts w:hint="eastAsia"/>
        </w:rPr>
        <w:t>一次购票成功</w:t>
      </w:r>
      <w:r>
        <w:rPr>
          <w:rFonts w:hint="eastAsia"/>
        </w:rPr>
        <w:t>(</w:t>
      </w:r>
      <w:r>
        <w:t>100)</w:t>
      </w:r>
      <w:r>
        <w:rPr>
          <w:rFonts w:hint="eastAsia"/>
        </w:rPr>
        <w:t>后，</w:t>
      </w:r>
      <w:proofErr w:type="gramStart"/>
      <w:r>
        <w:rPr>
          <w:rFonts w:hint="eastAsia"/>
        </w:rPr>
        <w:t>消抖后</w:t>
      </w:r>
      <w:proofErr w:type="gramEnd"/>
      <w:r>
        <w:rPr>
          <w:rFonts w:hint="eastAsia"/>
        </w:rPr>
        <w:t>按键为</w:t>
      </w:r>
      <w:r>
        <w:rPr>
          <w:rFonts w:hint="eastAsia"/>
        </w:rPr>
        <w:t>01000011</w:t>
      </w:r>
      <w:r>
        <w:rPr>
          <w:rFonts w:hint="eastAsia"/>
        </w:rPr>
        <w:t>（输入十元，</w:t>
      </w:r>
      <w:r>
        <w:rPr>
          <w:rFonts w:hint="eastAsia"/>
        </w:rPr>
        <w:t>1</w:t>
      </w:r>
      <w:r>
        <w:rPr>
          <w:rFonts w:hint="eastAsia"/>
        </w:rPr>
        <w:t>站，</w:t>
      </w:r>
      <w:r>
        <w:rPr>
          <w:rFonts w:hint="eastAsia"/>
        </w:rPr>
        <w:t>1</w:t>
      </w:r>
      <w:r>
        <w:rPr>
          <w:rFonts w:hint="eastAsia"/>
        </w:rPr>
        <w:t>张票），则站数和票数的数码管输出信号为</w:t>
      </w:r>
      <w:r>
        <w:rPr>
          <w:rFonts w:hint="eastAsia"/>
        </w:rPr>
        <w:t>01100000</w:t>
      </w:r>
      <w:r>
        <w:rPr>
          <w:rFonts w:hint="eastAsia"/>
        </w:rPr>
        <w:t>（即为数字</w:t>
      </w:r>
      <w:r>
        <w:rPr>
          <w:rFonts w:hint="eastAsia"/>
        </w:rPr>
        <w:t>1</w:t>
      </w:r>
      <w:r>
        <w:rPr>
          <w:rFonts w:hint="eastAsia"/>
        </w:rPr>
        <w:t>），钱数输出</w:t>
      </w:r>
      <w:r>
        <w:rPr>
          <w:rFonts w:hint="eastAsia"/>
        </w:rPr>
        <w:t>m</w:t>
      </w:r>
      <w:r>
        <w:t>oney_</w:t>
      </w:r>
      <w:r>
        <w:rPr>
          <w:rFonts w:hint="eastAsia"/>
        </w:rPr>
        <w:t>ten</w:t>
      </w:r>
      <w:r>
        <w:t>_seg</w:t>
      </w:r>
      <w:r>
        <w:rPr>
          <w:rFonts w:hint="eastAsia"/>
        </w:rPr>
        <w:t>为</w:t>
      </w:r>
      <w:r>
        <w:t>01100000</w:t>
      </w:r>
      <w:r>
        <w:rPr>
          <w:rFonts w:hint="eastAsia"/>
        </w:rPr>
        <w:t>，即</w:t>
      </w:r>
      <w:r>
        <w:rPr>
          <w:rFonts w:hint="eastAsia"/>
        </w:rPr>
        <w:t>10</w:t>
      </w:r>
      <w:r>
        <w:rPr>
          <w:rFonts w:hint="eastAsia"/>
        </w:rPr>
        <w:t>元。而</w:t>
      </w:r>
      <w:r>
        <w:rPr>
          <w:rFonts w:hint="eastAsia"/>
        </w:rPr>
        <w:t>change</w:t>
      </w:r>
      <w:r>
        <w:t>_money_one_seg</w:t>
      </w:r>
      <w:r>
        <w:rPr>
          <w:rFonts w:hint="eastAsia"/>
        </w:rPr>
        <w:t>为</w:t>
      </w:r>
      <w:r>
        <w:rPr>
          <w:rFonts w:hint="eastAsia"/>
        </w:rPr>
        <w:t>11100000</w:t>
      </w:r>
      <w:r>
        <w:rPr>
          <w:rFonts w:hint="eastAsia"/>
        </w:rPr>
        <w:t>，即代表数字</w:t>
      </w:r>
      <w:r>
        <w:rPr>
          <w:rFonts w:hint="eastAsia"/>
        </w:rPr>
        <w:t>7</w:t>
      </w:r>
      <w:r>
        <w:rPr>
          <w:rFonts w:hint="eastAsia"/>
        </w:rPr>
        <w:t>，即找零</w:t>
      </w:r>
      <w:r>
        <w:rPr>
          <w:rFonts w:hint="eastAsia"/>
        </w:rPr>
        <w:t>7</w:t>
      </w:r>
      <w:r>
        <w:rPr>
          <w:rFonts w:hint="eastAsia"/>
        </w:rPr>
        <w:t>元。当前购买结果</w:t>
      </w:r>
      <w:r>
        <w:t>outcome_of_buy</w:t>
      </w:r>
      <w:r>
        <w:rPr>
          <w:rFonts w:hint="eastAsia"/>
        </w:rPr>
        <w:t>为</w:t>
      </w:r>
      <w:r>
        <w:rPr>
          <w:rFonts w:hint="eastAsia"/>
        </w:rPr>
        <w:t>101</w:t>
      </w:r>
      <w:r>
        <w:rPr>
          <w:rFonts w:hint="eastAsia"/>
        </w:rPr>
        <w:t>，即购票成功且需要找零。而钱的位数的数码管信号输出较晚，是因为其中还有一个移三位分离百个十位的电路，所以延迟了一会才输出。而后，当上一次购买结果为</w:t>
      </w:r>
      <w:r>
        <w:rPr>
          <w:rFonts w:hint="eastAsia"/>
        </w:rPr>
        <w:t>010</w:t>
      </w:r>
      <w:r>
        <w:rPr>
          <w:rFonts w:hint="eastAsia"/>
        </w:rPr>
        <w:t>（失败），则输入模块内部的寄存器中所保存的站数票数等信息依旧保存，以便于转回输入模块进行修改操作，同时下方</w:t>
      </w:r>
      <w:r>
        <w:rPr>
          <w:rFonts w:hint="eastAsia"/>
        </w:rPr>
        <w:t>out</w:t>
      </w:r>
      <w:r>
        <w:t>come_of_buy</w:t>
      </w:r>
      <w:r>
        <w:rPr>
          <w:rFonts w:hint="eastAsia"/>
        </w:rPr>
        <w:t>为</w:t>
      </w:r>
      <w:r>
        <w:rPr>
          <w:rFonts w:hint="eastAsia"/>
        </w:rPr>
        <w:t>1</w:t>
      </w:r>
      <w:r>
        <w:t>01</w:t>
      </w:r>
      <w:r>
        <w:rPr>
          <w:rFonts w:hint="eastAsia"/>
        </w:rPr>
        <w:t>代表购票成功且需找零。</w:t>
      </w:r>
    </w:p>
    <w:p w14:paraId="087BAAD2" w14:textId="6F9F1A9F" w:rsidR="00BF2130" w:rsidRPr="00782D23" w:rsidRDefault="00D72CA5" w:rsidP="000051B5">
      <w:r>
        <w:rPr>
          <w:rFonts w:hint="eastAsia"/>
        </w:rPr>
        <w:t>第二张图：</w:t>
      </w:r>
      <w:r w:rsidR="00BF2130">
        <w:rPr>
          <w:rFonts w:hint="eastAsia"/>
        </w:rPr>
        <w:t>接着</w:t>
      </w:r>
      <w:r w:rsidR="00782D23">
        <w:rPr>
          <w:rFonts w:hint="eastAsia"/>
        </w:rPr>
        <w:t>输入使能信号为</w:t>
      </w:r>
      <w:r w:rsidR="00782D23">
        <w:rPr>
          <w:rFonts w:hint="eastAsia"/>
        </w:rPr>
        <w:t>0</w:t>
      </w:r>
      <w:r w:rsidR="00782D23">
        <w:rPr>
          <w:rFonts w:hint="eastAsia"/>
        </w:rPr>
        <w:t>，并按键，可以看到晶体管也并没有变化。接着将上次购票结果设为</w:t>
      </w:r>
      <w:r w:rsidR="00782D23">
        <w:rPr>
          <w:rFonts w:hint="eastAsia"/>
        </w:rPr>
        <w:t>101</w:t>
      </w:r>
      <w:r w:rsidR="00782D23">
        <w:rPr>
          <w:rFonts w:hint="eastAsia"/>
        </w:rPr>
        <w:t>（购票成功且需找零，可以看到输入状态下的晶体管值都变为</w:t>
      </w:r>
      <w:r w:rsidR="00782D23">
        <w:rPr>
          <w:rFonts w:hint="eastAsia"/>
        </w:rPr>
        <w:t>11111100</w:t>
      </w:r>
      <w:r w:rsidR="00782D23">
        <w:rPr>
          <w:rFonts w:hint="eastAsia"/>
        </w:rPr>
        <w:t>（晶体管</w:t>
      </w:r>
      <w:r w:rsidR="00782D23">
        <w:rPr>
          <w:rFonts w:hint="eastAsia"/>
        </w:rPr>
        <w:t>0</w:t>
      </w:r>
      <w:r w:rsidR="00782D23">
        <w:rPr>
          <w:rFonts w:hint="eastAsia"/>
        </w:rPr>
        <w:t>），即完成复位。</w:t>
      </w:r>
      <w:proofErr w:type="gramStart"/>
      <w:r w:rsidR="00782D23">
        <w:rPr>
          <w:rFonts w:hint="eastAsia"/>
        </w:rPr>
        <w:t>故综上</w:t>
      </w:r>
      <w:proofErr w:type="gramEnd"/>
      <w:r w:rsidR="00782D23">
        <w:rPr>
          <w:rFonts w:hint="eastAsia"/>
        </w:rPr>
        <w:t>，输入信号仿真也与预期相同。</w:t>
      </w:r>
      <w:r w:rsidR="00782D23" w:rsidRPr="00A10490">
        <w:rPr>
          <w:rFonts w:ascii="宋体" w:hAnsi="宋体" w:cs="宋体" w:hint="eastAsia"/>
          <w:b/>
          <w:sz w:val="24"/>
          <w:szCs w:val="24"/>
        </w:rPr>
        <w:t xml:space="preserve"> </w:t>
      </w:r>
    </w:p>
    <w:p w14:paraId="0B5500E0" w14:textId="77777777" w:rsidR="00512343" w:rsidRDefault="00512343" w:rsidP="000051B5">
      <w:pPr>
        <w:rPr>
          <w:rFonts w:ascii="宋体" w:hAnsi="宋体" w:cs="宋体"/>
          <w:b/>
          <w:sz w:val="24"/>
          <w:szCs w:val="24"/>
        </w:rPr>
      </w:pPr>
      <w:r>
        <w:rPr>
          <w:rFonts w:ascii="宋体" w:hAnsi="宋体" w:cs="宋体" w:hint="eastAsia"/>
          <w:b/>
          <w:sz w:val="24"/>
          <w:szCs w:val="24"/>
        </w:rPr>
        <w:t>4.输出模块仿真</w:t>
      </w:r>
    </w:p>
    <w:p w14:paraId="570F48E5" w14:textId="5D83C21E" w:rsidR="00AD06B5" w:rsidRDefault="00AF1B24" w:rsidP="000051B5">
      <w:pPr>
        <w:rPr>
          <w:rFonts w:ascii="宋体" w:hAnsi="宋体" w:cs="宋体"/>
          <w:b/>
          <w:sz w:val="24"/>
          <w:szCs w:val="24"/>
        </w:rPr>
      </w:pPr>
      <w:r>
        <w:rPr>
          <w:rFonts w:ascii="宋体" w:hAnsi="宋体" w:cs="宋体" w:hint="eastAsia"/>
          <w:b/>
          <w:noProof/>
          <w:sz w:val="24"/>
          <w:szCs w:val="24"/>
        </w:rPr>
        <w:drawing>
          <wp:inline distT="0" distB="0" distL="0" distR="0" wp14:anchorId="22BAE9BE" wp14:editId="3CBA6F69">
            <wp:extent cx="6326629" cy="2930236"/>
            <wp:effectExtent l="0" t="0" r="0" b="381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输出仿真.PNG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356441" cy="29440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6C69E3" w14:textId="77777777" w:rsidR="00A10490" w:rsidRPr="00200B0C" w:rsidRDefault="00AD06B5" w:rsidP="00A10490">
      <w:pPr>
        <w:rPr>
          <w:rFonts w:ascii="宋体" w:hAnsi="宋体" w:cs="宋体"/>
          <w:b/>
          <w:sz w:val="24"/>
          <w:szCs w:val="24"/>
        </w:rPr>
      </w:pPr>
      <w:r>
        <w:rPr>
          <w:rFonts w:hint="eastAsia"/>
        </w:rPr>
        <w:t>图中，</w:t>
      </w:r>
      <w:r>
        <w:rPr>
          <w:rFonts w:hint="eastAsia"/>
        </w:rPr>
        <w:t>clk</w:t>
      </w:r>
      <w:r>
        <w:t>_out_05s</w:t>
      </w:r>
      <w:r>
        <w:rPr>
          <w:rFonts w:hint="eastAsia"/>
        </w:rPr>
        <w:t>为</w:t>
      </w:r>
      <w:r>
        <w:rPr>
          <w:rFonts w:hint="eastAsia"/>
        </w:rPr>
        <w:t>2Hz</w:t>
      </w:r>
      <w:r>
        <w:rPr>
          <w:rFonts w:hint="eastAsia"/>
        </w:rPr>
        <w:t>时钟，当使能信号为高时，购买结果为</w:t>
      </w:r>
      <w:r>
        <w:rPr>
          <w:rFonts w:hint="eastAsia"/>
        </w:rPr>
        <w:t>3</w:t>
      </w:r>
      <w:proofErr w:type="gramStart"/>
      <w:r>
        <w:t>’</w:t>
      </w:r>
      <w:proofErr w:type="gramEnd"/>
      <w:r>
        <w:t>b</w:t>
      </w:r>
      <w:r>
        <w:rPr>
          <w:rFonts w:hint="eastAsia"/>
        </w:rPr>
        <w:t>101</w:t>
      </w:r>
      <w:r>
        <w:rPr>
          <w:rFonts w:hint="eastAsia"/>
        </w:rPr>
        <w:t>（购买成功且需找零），可以看到</w:t>
      </w:r>
      <w:r>
        <w:rPr>
          <w:rFonts w:hint="eastAsia"/>
        </w:rPr>
        <w:t>10s</w:t>
      </w:r>
      <w:r>
        <w:rPr>
          <w:rFonts w:hint="eastAsia"/>
        </w:rPr>
        <w:t>内，前</w:t>
      </w:r>
      <w:r>
        <w:rPr>
          <w:rFonts w:hint="eastAsia"/>
        </w:rPr>
        <w:t>5s</w:t>
      </w:r>
      <w:r>
        <w:rPr>
          <w:rFonts w:hint="eastAsia"/>
        </w:rPr>
        <w:t>的</w:t>
      </w:r>
      <w:r>
        <w:rPr>
          <w:rFonts w:hint="eastAsia"/>
        </w:rPr>
        <w:t>signal</w:t>
      </w:r>
      <w:r>
        <w:t>_oled</w:t>
      </w:r>
      <w:r>
        <w:rPr>
          <w:rFonts w:hint="eastAsia"/>
        </w:rPr>
        <w:t>（控制点阵动画和蜂鸣器的信号）为</w:t>
      </w:r>
      <w:r>
        <w:rPr>
          <w:rFonts w:hint="eastAsia"/>
        </w:rPr>
        <w:t>100</w:t>
      </w:r>
      <w:r>
        <w:rPr>
          <w:rFonts w:hint="eastAsia"/>
        </w:rPr>
        <w:t>，后五秒为</w:t>
      </w:r>
      <w:r>
        <w:rPr>
          <w:rFonts w:hint="eastAsia"/>
        </w:rPr>
        <w:t>010</w:t>
      </w:r>
      <w:r>
        <w:rPr>
          <w:rFonts w:hint="eastAsia"/>
        </w:rPr>
        <w:t>；</w:t>
      </w:r>
      <w:r>
        <w:rPr>
          <w:rFonts w:hint="eastAsia"/>
        </w:rPr>
        <w:t>10s</w:t>
      </w:r>
      <w:r>
        <w:rPr>
          <w:rFonts w:hint="eastAsia"/>
        </w:rPr>
        <w:t>后生成负反馈信号</w:t>
      </w:r>
      <w:r>
        <w:t>result_time</w:t>
      </w:r>
      <w:r w:rsidR="00A32BCC">
        <w:rPr>
          <w:rFonts w:hint="eastAsia"/>
        </w:rPr>
        <w:t>。这些都</w:t>
      </w:r>
      <w:r>
        <w:rPr>
          <w:rFonts w:hint="eastAsia"/>
        </w:rPr>
        <w:t>与预期一致。</w:t>
      </w:r>
      <w:r w:rsidR="00802331">
        <w:rPr>
          <w:rFonts w:hint="eastAsia"/>
        </w:rPr>
        <w:t>而之后</w:t>
      </w:r>
      <w:r w:rsidR="00802331">
        <w:t>signal_oled</w:t>
      </w:r>
      <w:r w:rsidR="00802331">
        <w:rPr>
          <w:rFonts w:hint="eastAsia"/>
        </w:rPr>
        <w:t>就没有影响了，因为使能信号为</w:t>
      </w:r>
      <w:r w:rsidR="00802331">
        <w:rPr>
          <w:rFonts w:hint="eastAsia"/>
        </w:rPr>
        <w:t>0</w:t>
      </w:r>
      <w:r w:rsidR="00802331">
        <w:rPr>
          <w:rFonts w:hint="eastAsia"/>
        </w:rPr>
        <w:t>，即点阵数码管等都不显示这个状态。</w:t>
      </w:r>
    </w:p>
    <w:p w14:paraId="5A26E422" w14:textId="77777777" w:rsidR="00A10490" w:rsidRPr="00A10490" w:rsidRDefault="00A10490" w:rsidP="000051B5">
      <w:pPr>
        <w:rPr>
          <w:rFonts w:ascii="宋体" w:hAnsi="宋体" w:cs="宋体"/>
          <w:b/>
          <w:sz w:val="24"/>
          <w:szCs w:val="24"/>
        </w:rPr>
      </w:pPr>
    </w:p>
    <w:p w14:paraId="210ACED0" w14:textId="77777777" w:rsidR="003350C7" w:rsidRDefault="00512343" w:rsidP="00A10490">
      <w:pPr>
        <w:rPr>
          <w:rFonts w:ascii="宋体" w:hAnsi="宋体" w:cs="宋体"/>
          <w:b/>
          <w:sz w:val="24"/>
          <w:szCs w:val="24"/>
        </w:rPr>
      </w:pPr>
      <w:r>
        <w:rPr>
          <w:rFonts w:ascii="宋体" w:hAnsi="宋体" w:cs="宋体" w:hint="eastAsia"/>
          <w:b/>
          <w:sz w:val="24"/>
          <w:szCs w:val="24"/>
        </w:rPr>
        <w:t>5.数码管模块仿真</w:t>
      </w:r>
      <w:r w:rsidR="00D54504">
        <w:rPr>
          <w:rFonts w:ascii="宋体" w:hAnsi="宋体" w:cs="宋体" w:hint="eastAsia"/>
          <w:b/>
          <w:sz w:val="24"/>
          <w:szCs w:val="24"/>
        </w:rPr>
        <w:t>和点阵模块仿真</w:t>
      </w:r>
    </w:p>
    <w:p w14:paraId="36ACB411" w14:textId="5E24FD15" w:rsidR="00D54504" w:rsidRDefault="00AF1B24" w:rsidP="00A10490">
      <w:pPr>
        <w:rPr>
          <w:rFonts w:ascii="宋体" w:hAnsi="宋体" w:cs="宋体"/>
          <w:b/>
          <w:sz w:val="24"/>
          <w:szCs w:val="24"/>
        </w:rPr>
      </w:pPr>
      <w:r>
        <w:rPr>
          <w:rFonts w:ascii="宋体" w:hAnsi="宋体" w:cs="宋体" w:hint="eastAsia"/>
          <w:b/>
          <w:noProof/>
          <w:sz w:val="24"/>
          <w:szCs w:val="24"/>
        </w:rPr>
        <w:lastRenderedPageBreak/>
        <w:drawing>
          <wp:inline distT="0" distB="0" distL="0" distR="0" wp14:anchorId="4C0DF9A0" wp14:editId="1FFCE00E">
            <wp:extent cx="5720085" cy="3761509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exam1.PNG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759112" cy="37871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84B3FD" w14:textId="77777777" w:rsidR="00193045" w:rsidRPr="00295D86" w:rsidRDefault="00D54504" w:rsidP="00A10490">
      <w:r>
        <w:rPr>
          <w:rFonts w:hint="eastAsia"/>
        </w:rPr>
        <w:t>可以看到开机后点阵和数码</w:t>
      </w:r>
      <w:proofErr w:type="gramStart"/>
      <w:r>
        <w:rPr>
          <w:rFonts w:hint="eastAsia"/>
        </w:rPr>
        <w:t>管亮灭</w:t>
      </w:r>
      <w:proofErr w:type="gramEnd"/>
      <w:r>
        <w:rPr>
          <w:rFonts w:hint="eastAsia"/>
        </w:rPr>
        <w:t>3</w:t>
      </w:r>
      <w:r>
        <w:rPr>
          <w:rFonts w:hint="eastAsia"/>
        </w:rPr>
        <w:t>次，每次</w:t>
      </w:r>
      <w:r>
        <w:rPr>
          <w:rFonts w:hint="eastAsia"/>
        </w:rPr>
        <w:t>0.</w:t>
      </w:r>
      <w:r>
        <w:t>5s</w:t>
      </w:r>
      <w:r w:rsidR="0070331F">
        <w:rPr>
          <w:rFonts w:hint="eastAsia"/>
        </w:rPr>
        <w:t>，</w:t>
      </w:r>
      <w:r w:rsidR="00295D86">
        <w:rPr>
          <w:rFonts w:hint="eastAsia"/>
        </w:rPr>
        <w:t>与理想情况相同。</w:t>
      </w:r>
      <w:r w:rsidR="00193045">
        <w:rPr>
          <w:rFonts w:hint="eastAsia"/>
        </w:rPr>
        <w:t>其他动画情况以及显示情况，只是在模块里更换了使能信号和</w:t>
      </w:r>
      <w:r w:rsidR="00193045">
        <w:rPr>
          <w:rFonts w:hint="eastAsia"/>
        </w:rPr>
        <w:t>case</w:t>
      </w:r>
      <w:r w:rsidR="00193045">
        <w:rPr>
          <w:rFonts w:hint="eastAsia"/>
        </w:rPr>
        <w:t>语句，故这里略过。</w:t>
      </w:r>
    </w:p>
    <w:p w14:paraId="6FF9B325" w14:textId="77777777" w:rsidR="0011455F" w:rsidRDefault="00D54504" w:rsidP="00A10490">
      <w:pPr>
        <w:rPr>
          <w:rFonts w:ascii="宋体" w:hAnsi="宋体" w:cs="宋体"/>
          <w:b/>
          <w:sz w:val="24"/>
          <w:szCs w:val="24"/>
        </w:rPr>
      </w:pPr>
      <w:r>
        <w:rPr>
          <w:rFonts w:ascii="宋体" w:hAnsi="宋体" w:cs="宋体" w:hint="eastAsia"/>
          <w:b/>
          <w:sz w:val="24"/>
          <w:szCs w:val="24"/>
        </w:rPr>
        <w:t>6</w:t>
      </w:r>
      <w:r w:rsidR="007C5DAA">
        <w:rPr>
          <w:rFonts w:ascii="宋体" w:hAnsi="宋体" w:cs="宋体" w:hint="eastAsia"/>
          <w:b/>
          <w:sz w:val="24"/>
          <w:szCs w:val="24"/>
        </w:rPr>
        <w:t>.蜂鸣器模块仿真</w:t>
      </w:r>
    </w:p>
    <w:p w14:paraId="595A8229" w14:textId="67E91946" w:rsidR="00AA1150" w:rsidRDefault="00AA1150" w:rsidP="00A10490">
      <w:r>
        <w:rPr>
          <w:rFonts w:hint="eastAsia"/>
        </w:rPr>
        <w:t>蜂鸣器模块和点阵模块，数码管模块功能类似，</w:t>
      </w:r>
      <w:r w:rsidR="00144215">
        <w:rPr>
          <w:rFonts w:hint="eastAsia"/>
        </w:rPr>
        <w:t>都是由相同的</w:t>
      </w:r>
      <w:r w:rsidR="00113A37">
        <w:rPr>
          <w:rFonts w:hint="eastAsia"/>
        </w:rPr>
        <w:t>结果</w:t>
      </w:r>
      <w:r w:rsidR="00144215">
        <w:rPr>
          <w:rFonts w:hint="eastAsia"/>
        </w:rPr>
        <w:t>信号控制，</w:t>
      </w:r>
      <w:r w:rsidR="0006374F">
        <w:rPr>
          <w:rFonts w:hint="eastAsia"/>
        </w:rPr>
        <w:t>故只仿真点阵</w:t>
      </w:r>
      <w:r w:rsidR="00410F79">
        <w:rPr>
          <w:rFonts w:hint="eastAsia"/>
        </w:rPr>
        <w:t>和数码管</w:t>
      </w:r>
      <w:r w:rsidR="0006374F">
        <w:rPr>
          <w:rFonts w:hint="eastAsia"/>
        </w:rPr>
        <w:t>模块。</w:t>
      </w:r>
    </w:p>
    <w:p w14:paraId="00403225" w14:textId="77777777" w:rsidR="0011455F" w:rsidRDefault="00D54504" w:rsidP="00A10490">
      <w:pPr>
        <w:rPr>
          <w:rFonts w:ascii="宋体" w:hAnsi="宋体" w:cs="宋体"/>
          <w:b/>
          <w:sz w:val="24"/>
          <w:szCs w:val="24"/>
        </w:rPr>
      </w:pPr>
      <w:r>
        <w:rPr>
          <w:rFonts w:ascii="宋体" w:hAnsi="宋体" w:cs="宋体" w:hint="eastAsia"/>
          <w:b/>
          <w:sz w:val="24"/>
          <w:szCs w:val="24"/>
        </w:rPr>
        <w:t>7</w:t>
      </w:r>
      <w:r w:rsidR="0011455F">
        <w:rPr>
          <w:rFonts w:ascii="宋体" w:hAnsi="宋体" w:cs="宋体"/>
          <w:b/>
          <w:sz w:val="24"/>
          <w:szCs w:val="24"/>
        </w:rPr>
        <w:t>.</w:t>
      </w:r>
      <w:proofErr w:type="gramStart"/>
      <w:r w:rsidR="0011455F">
        <w:rPr>
          <w:rFonts w:ascii="宋体" w:hAnsi="宋体" w:cs="宋体" w:hint="eastAsia"/>
          <w:b/>
          <w:sz w:val="24"/>
          <w:szCs w:val="24"/>
        </w:rPr>
        <w:t>按键消抖仿真</w:t>
      </w:r>
      <w:proofErr w:type="gramEnd"/>
    </w:p>
    <w:p w14:paraId="39D0615A" w14:textId="7AD6F6A3" w:rsidR="007E4478" w:rsidRDefault="00AF1B24" w:rsidP="00A10490">
      <w:pPr>
        <w:rPr>
          <w:rFonts w:ascii="宋体" w:hAnsi="宋体" w:cs="宋体"/>
          <w:b/>
          <w:sz w:val="24"/>
          <w:szCs w:val="24"/>
        </w:rPr>
      </w:pPr>
      <w:r>
        <w:rPr>
          <w:rFonts w:ascii="宋体" w:hAnsi="宋体" w:cs="宋体" w:hint="eastAsia"/>
          <w:b/>
          <w:noProof/>
          <w:sz w:val="24"/>
          <w:szCs w:val="24"/>
        </w:rPr>
        <w:drawing>
          <wp:inline distT="0" distB="0" distL="0" distR="0" wp14:anchorId="23C0C799" wp14:editId="150F3B63">
            <wp:extent cx="6317673" cy="3485901"/>
            <wp:effectExtent l="0" t="0" r="6985" b="63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按键消抖仿真.PNG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367739" cy="35135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337E1C" w14:textId="0D9586D7" w:rsidR="00A10490" w:rsidRDefault="007E4478" w:rsidP="00A10490">
      <w:r>
        <w:rPr>
          <w:rFonts w:hint="eastAsia"/>
        </w:rPr>
        <w:t>从波形中，可以看出一直按按键最后在</w:t>
      </w:r>
      <w:r>
        <w:rPr>
          <w:rFonts w:hint="eastAsia"/>
        </w:rPr>
        <w:t>20ms</w:t>
      </w:r>
      <w:r>
        <w:rPr>
          <w:rFonts w:hint="eastAsia"/>
        </w:rPr>
        <w:t>后产生了唯一</w:t>
      </w:r>
      <w:proofErr w:type="gramStart"/>
      <w:r>
        <w:rPr>
          <w:rFonts w:hint="eastAsia"/>
        </w:rPr>
        <w:t>一个</w:t>
      </w:r>
      <w:proofErr w:type="gramEnd"/>
      <w:r>
        <w:rPr>
          <w:rFonts w:hint="eastAsia"/>
        </w:rPr>
        <w:t>脉冲，脉冲在</w:t>
      </w:r>
      <w:r>
        <w:rPr>
          <w:rFonts w:hint="eastAsia"/>
        </w:rPr>
        <w:t>50MHz</w:t>
      </w:r>
      <w:r>
        <w:rPr>
          <w:rFonts w:hint="eastAsia"/>
        </w:rPr>
        <w:t>两个</w:t>
      </w:r>
      <w:r>
        <w:rPr>
          <w:rFonts w:hint="eastAsia"/>
        </w:rPr>
        <w:lastRenderedPageBreak/>
        <w:t>上升沿之间，而实际中，因为门电路之间的延迟时间，所以脉冲为</w:t>
      </w:r>
      <w:r>
        <w:rPr>
          <w:rFonts w:hint="eastAsia"/>
        </w:rPr>
        <w:t>1</w:t>
      </w:r>
      <w:r>
        <w:rPr>
          <w:rFonts w:hint="eastAsia"/>
        </w:rPr>
        <w:t>时</w:t>
      </w:r>
      <w:r w:rsidR="00BB1B00">
        <w:rPr>
          <w:rFonts w:hint="eastAsia"/>
        </w:rPr>
        <w:t>在别的模块中</w:t>
      </w:r>
      <w:r>
        <w:rPr>
          <w:rFonts w:hint="eastAsia"/>
        </w:rPr>
        <w:t>应只对应一个时钟的上升沿</w:t>
      </w:r>
      <w:r w:rsidR="00BB1B00">
        <w:rPr>
          <w:rFonts w:hint="eastAsia"/>
        </w:rPr>
        <w:t>，故相当于按键一次。</w:t>
      </w:r>
    </w:p>
    <w:p w14:paraId="7479B3D0" w14:textId="77777777" w:rsidR="00C5093F" w:rsidRPr="00200B0C" w:rsidRDefault="00C5093F" w:rsidP="00A10490">
      <w:pPr>
        <w:rPr>
          <w:rFonts w:ascii="宋体" w:hAnsi="宋体" w:cs="宋体"/>
          <w:b/>
          <w:sz w:val="24"/>
          <w:szCs w:val="24"/>
        </w:rPr>
      </w:pPr>
      <w:r>
        <w:rPr>
          <w:rFonts w:ascii="宋体" w:hAnsi="宋体" w:cs="宋体" w:hint="eastAsia"/>
          <w:b/>
          <w:sz w:val="24"/>
          <w:szCs w:val="24"/>
        </w:rPr>
        <w:t>8.分频器仿真</w:t>
      </w:r>
    </w:p>
    <w:p w14:paraId="7BF422E0" w14:textId="11ACAF80" w:rsidR="007529A9" w:rsidRDefault="00AF1B24" w:rsidP="007529A9">
      <w:pPr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noProof/>
          <w:szCs w:val="21"/>
        </w:rPr>
        <w:drawing>
          <wp:inline distT="0" distB="0" distL="0" distR="0" wp14:anchorId="28D573C7" wp14:editId="2650A2DE">
            <wp:extent cx="6195295" cy="3013363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分频器仿真.PNG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221371" cy="30260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EAF65E" w14:textId="151E5C90" w:rsidR="00C5093F" w:rsidRDefault="00C5093F" w:rsidP="007529A9">
      <w:pPr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从图中可以看出50MHz分频出的</w:t>
      </w:r>
      <w:r w:rsidR="002E5E26">
        <w:rPr>
          <w:rFonts w:ascii="宋体" w:hAnsi="宋体" w:cs="宋体" w:hint="eastAsia"/>
          <w:szCs w:val="21"/>
        </w:rPr>
        <w:t>1KHz时钟</w:t>
      </w:r>
      <w:r>
        <w:rPr>
          <w:rFonts w:ascii="宋体" w:hAnsi="宋体" w:cs="宋体" w:hint="eastAsia"/>
          <w:szCs w:val="21"/>
        </w:rPr>
        <w:t>周期</w:t>
      </w:r>
      <w:r w:rsidR="002E5E26">
        <w:rPr>
          <w:rFonts w:ascii="宋体" w:hAnsi="宋体" w:cs="宋体" w:hint="eastAsia"/>
          <w:szCs w:val="21"/>
        </w:rPr>
        <w:t>为1ms</w:t>
      </w:r>
      <w:r w:rsidR="00AF1B24">
        <w:rPr>
          <w:rFonts w:ascii="宋体" w:hAnsi="宋体" w:cs="宋体" w:hint="eastAsia"/>
          <w:szCs w:val="21"/>
        </w:rPr>
        <w:t>。代码中改变频率使用的是defparam的方法，</w:t>
      </w:r>
      <w:r w:rsidR="002E5E26">
        <w:rPr>
          <w:rFonts w:ascii="宋体" w:hAnsi="宋体" w:cs="宋体" w:hint="eastAsia"/>
          <w:szCs w:val="21"/>
        </w:rPr>
        <w:t>故与预期相同。</w:t>
      </w:r>
    </w:p>
    <w:p w14:paraId="53FA4BE3" w14:textId="77777777" w:rsidR="00905313" w:rsidRDefault="004D463E" w:rsidP="004D463E">
      <w:pPr>
        <w:pStyle w:val="a5"/>
        <w:widowControl/>
        <w:ind w:firstLineChars="0" w:firstLine="0"/>
        <w:rPr>
          <w:sz w:val="32"/>
          <w:szCs w:val="32"/>
        </w:rPr>
      </w:pPr>
      <w:r w:rsidRPr="001C1C48">
        <w:rPr>
          <w:rFonts w:hint="eastAsia"/>
          <w:sz w:val="32"/>
          <w:szCs w:val="32"/>
        </w:rPr>
        <w:t>四、代码</w:t>
      </w:r>
    </w:p>
    <w:p w14:paraId="443E3834" w14:textId="77777777" w:rsidR="00905313" w:rsidRDefault="00905313" w:rsidP="004D463E">
      <w:pPr>
        <w:pStyle w:val="a5"/>
        <w:widowControl/>
        <w:ind w:firstLineChars="0" w:firstLine="0"/>
        <w:rPr>
          <w:sz w:val="32"/>
          <w:szCs w:val="32"/>
        </w:rPr>
      </w:pPr>
      <w:r>
        <w:rPr>
          <w:rFonts w:hint="eastAsia"/>
          <w:sz w:val="32"/>
          <w:szCs w:val="32"/>
        </w:rPr>
        <w:t>4.1</w:t>
      </w:r>
      <w:r>
        <w:rPr>
          <w:rFonts w:hint="eastAsia"/>
          <w:sz w:val="32"/>
          <w:szCs w:val="32"/>
        </w:rPr>
        <w:t>顶端模块</w:t>
      </w:r>
      <w:r>
        <w:rPr>
          <w:sz w:val="32"/>
          <w:szCs w:val="32"/>
        </w:rPr>
        <w:t>-subway</w:t>
      </w:r>
    </w:p>
    <w:p w14:paraId="21FEFC95" w14:textId="77777777" w:rsidR="00905313" w:rsidRDefault="00905313" w:rsidP="00905313">
      <w:pPr>
        <w:pStyle w:val="a5"/>
        <w:widowControl/>
      </w:pPr>
      <w:r>
        <w:t>module subway(</w:t>
      </w:r>
      <w:proofErr w:type="gramStart"/>
      <w:r>
        <w:t>clk,rst</w:t>
      </w:r>
      <w:proofErr w:type="gramEnd"/>
      <w:r>
        <w:t>,switch_7,BTN,seg_7,seg_num,dot_row,dot_col,dot_col_g,speaker);</w:t>
      </w:r>
    </w:p>
    <w:p w14:paraId="4E2CA3DD" w14:textId="77777777" w:rsidR="00905313" w:rsidRDefault="00905313" w:rsidP="00905313">
      <w:pPr>
        <w:pStyle w:val="a5"/>
        <w:widowControl/>
      </w:pPr>
      <w:r>
        <w:t xml:space="preserve">input </w:t>
      </w:r>
      <w:proofErr w:type="gramStart"/>
      <w:r>
        <w:t>clk,rst</w:t>
      </w:r>
      <w:proofErr w:type="gramEnd"/>
      <w:r>
        <w:t>,switch_7;</w:t>
      </w:r>
    </w:p>
    <w:p w14:paraId="219736EB" w14:textId="77777777" w:rsidR="00905313" w:rsidRDefault="00905313" w:rsidP="00905313">
      <w:pPr>
        <w:pStyle w:val="a5"/>
        <w:widowControl/>
      </w:pPr>
      <w:r>
        <w:t>input [</w:t>
      </w:r>
      <w:proofErr w:type="gramStart"/>
      <w:r>
        <w:t>6:0]BTN</w:t>
      </w:r>
      <w:proofErr w:type="gramEnd"/>
      <w:r>
        <w:t xml:space="preserve">;   </w:t>
      </w:r>
    </w:p>
    <w:p w14:paraId="4122A2D9" w14:textId="77777777" w:rsidR="00905313" w:rsidRDefault="00905313" w:rsidP="00905313">
      <w:pPr>
        <w:pStyle w:val="a5"/>
        <w:widowControl/>
      </w:pPr>
      <w:r>
        <w:t>output [</w:t>
      </w:r>
      <w:proofErr w:type="gramStart"/>
      <w:r>
        <w:t>7:0]seg</w:t>
      </w:r>
      <w:proofErr w:type="gramEnd"/>
      <w:r>
        <w:t>_7;</w:t>
      </w:r>
    </w:p>
    <w:p w14:paraId="68CE31A0" w14:textId="77777777" w:rsidR="00905313" w:rsidRDefault="00905313" w:rsidP="00905313">
      <w:pPr>
        <w:pStyle w:val="a5"/>
        <w:widowControl/>
      </w:pPr>
      <w:r>
        <w:t>output [</w:t>
      </w:r>
      <w:proofErr w:type="gramStart"/>
      <w:r>
        <w:t>7:0]seg</w:t>
      </w:r>
      <w:proofErr w:type="gramEnd"/>
      <w:r>
        <w:t>_num;</w:t>
      </w:r>
    </w:p>
    <w:p w14:paraId="4952BC50" w14:textId="77777777" w:rsidR="00905313" w:rsidRDefault="00905313" w:rsidP="00905313">
      <w:pPr>
        <w:pStyle w:val="a5"/>
        <w:widowControl/>
      </w:pPr>
      <w:r>
        <w:t>output [7:0]dot_row;</w:t>
      </w:r>
    </w:p>
    <w:p w14:paraId="060F2634" w14:textId="77777777" w:rsidR="00905313" w:rsidRDefault="00905313" w:rsidP="00905313">
      <w:pPr>
        <w:pStyle w:val="a5"/>
        <w:widowControl/>
      </w:pPr>
      <w:r>
        <w:rPr>
          <w:rFonts w:hint="eastAsia"/>
        </w:rPr>
        <w:t>output [7:0]dot_col;    //</w:t>
      </w:r>
      <w:r>
        <w:rPr>
          <w:rFonts w:hint="eastAsia"/>
        </w:rPr>
        <w:t>红色点阵</w:t>
      </w:r>
    </w:p>
    <w:p w14:paraId="0E3943E7" w14:textId="77777777" w:rsidR="00905313" w:rsidRDefault="00905313" w:rsidP="00905313">
      <w:pPr>
        <w:pStyle w:val="a5"/>
        <w:widowControl/>
      </w:pPr>
      <w:r>
        <w:rPr>
          <w:rFonts w:hint="eastAsia"/>
        </w:rPr>
        <w:t>output [7:0]dot_col_g;  //</w:t>
      </w:r>
      <w:r>
        <w:rPr>
          <w:rFonts w:hint="eastAsia"/>
        </w:rPr>
        <w:t>绿色点阵</w:t>
      </w:r>
    </w:p>
    <w:p w14:paraId="45EEB26F" w14:textId="77777777" w:rsidR="00905313" w:rsidRDefault="00905313" w:rsidP="00905313">
      <w:pPr>
        <w:pStyle w:val="a5"/>
        <w:widowControl/>
      </w:pPr>
      <w:r>
        <w:rPr>
          <w:rFonts w:hint="eastAsia"/>
        </w:rPr>
        <w:t>output speaker;     //</w:t>
      </w:r>
      <w:r>
        <w:rPr>
          <w:rFonts w:hint="eastAsia"/>
        </w:rPr>
        <w:t>蜂鸣器</w:t>
      </w:r>
    </w:p>
    <w:p w14:paraId="71402B08" w14:textId="77777777" w:rsidR="00905313" w:rsidRDefault="00905313" w:rsidP="00905313">
      <w:pPr>
        <w:pStyle w:val="a5"/>
        <w:widowControl/>
      </w:pPr>
      <w:r>
        <w:rPr>
          <w:rFonts w:hint="eastAsia"/>
        </w:rPr>
        <w:t>wire [6:0]BTN_Pulse;  //</w:t>
      </w:r>
      <w:proofErr w:type="gramStart"/>
      <w:r>
        <w:rPr>
          <w:rFonts w:hint="eastAsia"/>
        </w:rPr>
        <w:t>消抖后</w:t>
      </w:r>
      <w:proofErr w:type="gramEnd"/>
      <w:r>
        <w:rPr>
          <w:rFonts w:hint="eastAsia"/>
        </w:rPr>
        <w:t>的按键</w:t>
      </w:r>
    </w:p>
    <w:p w14:paraId="45BFC286" w14:textId="77777777" w:rsidR="00905313" w:rsidRDefault="00905313" w:rsidP="00905313">
      <w:pPr>
        <w:pStyle w:val="a5"/>
        <w:widowControl/>
      </w:pPr>
      <w:r>
        <w:rPr>
          <w:rFonts w:hint="eastAsia"/>
        </w:rPr>
        <w:t xml:space="preserve">wire exam_out;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自</w:t>
      </w:r>
      <w:proofErr w:type="gramStart"/>
      <w:r>
        <w:rPr>
          <w:rFonts w:hint="eastAsia"/>
        </w:rPr>
        <w:t>检状态</w:t>
      </w:r>
      <w:proofErr w:type="gramEnd"/>
      <w:r>
        <w:rPr>
          <w:rFonts w:hint="eastAsia"/>
        </w:rPr>
        <w:t xml:space="preserve"> </w:t>
      </w:r>
      <w:r>
        <w:rPr>
          <w:rFonts w:hint="eastAsia"/>
        </w:rPr>
        <w:t>给</w:t>
      </w:r>
      <w:r>
        <w:rPr>
          <w:rFonts w:hint="eastAsia"/>
        </w:rPr>
        <w:t xml:space="preserve">dot </w:t>
      </w:r>
      <w:r>
        <w:rPr>
          <w:rFonts w:hint="eastAsia"/>
        </w:rPr>
        <w:t>和</w:t>
      </w:r>
      <w:r>
        <w:rPr>
          <w:rFonts w:hint="eastAsia"/>
        </w:rPr>
        <w:t xml:space="preserve">seg </w:t>
      </w:r>
      <w:r>
        <w:rPr>
          <w:rFonts w:hint="eastAsia"/>
        </w:rPr>
        <w:t>的信号。</w:t>
      </w:r>
    </w:p>
    <w:p w14:paraId="689668D1" w14:textId="77777777" w:rsidR="00905313" w:rsidRDefault="00905313" w:rsidP="00905313">
      <w:pPr>
        <w:pStyle w:val="a5"/>
        <w:widowControl/>
      </w:pPr>
      <w:r>
        <w:rPr>
          <w:rFonts w:hint="eastAsia"/>
        </w:rPr>
        <w:t>wire times_up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自检的时间倒计时</w:t>
      </w:r>
      <w:r>
        <w:rPr>
          <w:rFonts w:hint="eastAsia"/>
        </w:rPr>
        <w:t xml:space="preserve">  </w:t>
      </w:r>
      <w:r>
        <w:rPr>
          <w:rFonts w:hint="eastAsia"/>
        </w:rPr>
        <w:t>为高时，代表过了</w:t>
      </w:r>
      <w:r>
        <w:rPr>
          <w:rFonts w:hint="eastAsia"/>
        </w:rPr>
        <w:t xml:space="preserve">3s </w:t>
      </w:r>
      <w:r>
        <w:rPr>
          <w:rFonts w:hint="eastAsia"/>
        </w:rPr>
        <w:t>则进入待机状态</w:t>
      </w:r>
    </w:p>
    <w:p w14:paraId="6D400778" w14:textId="77777777" w:rsidR="00905313" w:rsidRDefault="00905313" w:rsidP="00905313">
      <w:pPr>
        <w:pStyle w:val="a5"/>
        <w:widowControl/>
      </w:pPr>
      <w:r>
        <w:rPr>
          <w:rFonts w:hint="eastAsia"/>
        </w:rPr>
        <w:t>wire in_money_signal,result_signal;   //</w:t>
      </w:r>
      <w:r>
        <w:rPr>
          <w:rFonts w:hint="eastAsia"/>
        </w:rPr>
        <w:t>分别是表示当前状态为</w:t>
      </w:r>
      <w:r>
        <w:rPr>
          <w:rFonts w:hint="eastAsia"/>
        </w:rPr>
        <w:t xml:space="preserve"> </w:t>
      </w:r>
      <w:r>
        <w:rPr>
          <w:rFonts w:hint="eastAsia"/>
        </w:rPr>
        <w:t>输入钱，购票的信号</w:t>
      </w:r>
      <w:r>
        <w:rPr>
          <w:rFonts w:hint="eastAsia"/>
        </w:rPr>
        <w:t xml:space="preserve">   </w:t>
      </w:r>
      <w:r>
        <w:rPr>
          <w:rFonts w:hint="eastAsia"/>
        </w:rPr>
        <w:t>和</w:t>
      </w:r>
      <w:r>
        <w:rPr>
          <w:rFonts w:hint="eastAsia"/>
        </w:rPr>
        <w:t xml:space="preserve"> </w:t>
      </w:r>
      <w:r>
        <w:rPr>
          <w:rFonts w:hint="eastAsia"/>
        </w:rPr>
        <w:t>输出购票结果的使能信号。</w:t>
      </w:r>
    </w:p>
    <w:p w14:paraId="4C6B75DD" w14:textId="77777777" w:rsidR="00905313" w:rsidRDefault="00905313" w:rsidP="00905313">
      <w:pPr>
        <w:pStyle w:val="a5"/>
        <w:widowControl/>
      </w:pPr>
      <w:r>
        <w:t>wire signal_</w:t>
      </w:r>
      <w:proofErr w:type="gramStart"/>
      <w:r>
        <w:t xml:space="preserve">eld;   </w:t>
      </w:r>
      <w:proofErr w:type="gramEnd"/>
      <w:r>
        <w:t xml:space="preserve">// exam_led </w:t>
      </w:r>
    </w:p>
    <w:p w14:paraId="51956F15" w14:textId="77777777" w:rsidR="00905313" w:rsidRDefault="00905313" w:rsidP="00905313">
      <w:pPr>
        <w:pStyle w:val="a5"/>
        <w:widowControl/>
      </w:pPr>
      <w:r>
        <w:rPr>
          <w:rFonts w:hint="eastAsia"/>
        </w:rPr>
        <w:t>wire [7:0]ticket_seg,station_10_seg,station_1_seg,money_hundred_seg,money_ten_seg,money_one_seg; //</w:t>
      </w:r>
      <w:r>
        <w:rPr>
          <w:rFonts w:hint="eastAsia"/>
        </w:rPr>
        <w:t>不同的数码管显示</w:t>
      </w:r>
    </w:p>
    <w:p w14:paraId="6CD363A0" w14:textId="77777777" w:rsidR="00905313" w:rsidRDefault="00905313" w:rsidP="00905313">
      <w:pPr>
        <w:pStyle w:val="a5"/>
        <w:widowControl/>
      </w:pPr>
      <w:r>
        <w:rPr>
          <w:rFonts w:hint="eastAsia"/>
        </w:rPr>
        <w:lastRenderedPageBreak/>
        <w:t>wire [7:0]change_money_hundred_seg,change_money_ten_seg,change_money_one_seg;  //</w:t>
      </w:r>
      <w:r>
        <w:rPr>
          <w:rFonts w:hint="eastAsia"/>
        </w:rPr>
        <w:t>找零的数码管显示</w:t>
      </w:r>
    </w:p>
    <w:p w14:paraId="04A1D9A7" w14:textId="77777777" w:rsidR="00905313" w:rsidRDefault="00905313" w:rsidP="00905313">
      <w:pPr>
        <w:pStyle w:val="a5"/>
        <w:widowControl/>
      </w:pPr>
      <w:r>
        <w:rPr>
          <w:rFonts w:hint="eastAsia"/>
        </w:rPr>
        <w:t>wire [2:0]signal_oled;   //</w:t>
      </w:r>
      <w:r>
        <w:rPr>
          <w:rFonts w:hint="eastAsia"/>
        </w:rPr>
        <w:t>控制不同动画显示的信号。</w:t>
      </w:r>
    </w:p>
    <w:p w14:paraId="50279E21" w14:textId="77777777" w:rsidR="00905313" w:rsidRDefault="00905313" w:rsidP="00905313">
      <w:pPr>
        <w:pStyle w:val="a5"/>
        <w:widowControl/>
      </w:pPr>
      <w:r>
        <w:rPr>
          <w:rFonts w:hint="eastAsia"/>
        </w:rPr>
        <w:t>wire clk_1k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1khz</w:t>
      </w:r>
      <w:r>
        <w:rPr>
          <w:rFonts w:hint="eastAsia"/>
        </w:rPr>
        <w:t>时钟</w:t>
      </w:r>
    </w:p>
    <w:p w14:paraId="1AEA3640" w14:textId="77777777" w:rsidR="00905313" w:rsidRDefault="00905313" w:rsidP="00905313">
      <w:pPr>
        <w:pStyle w:val="a5"/>
        <w:widowControl/>
      </w:pPr>
      <w:r>
        <w:rPr>
          <w:rFonts w:hint="eastAsia"/>
        </w:rPr>
        <w:t>wire clk_out_05s;       //2Hz</w:t>
      </w:r>
      <w:r>
        <w:rPr>
          <w:rFonts w:hint="eastAsia"/>
        </w:rPr>
        <w:t>的时钟，</w:t>
      </w:r>
      <w:r>
        <w:rPr>
          <w:rFonts w:hint="eastAsia"/>
        </w:rPr>
        <w:t xml:space="preserve"> </w:t>
      </w:r>
      <w:r>
        <w:rPr>
          <w:rFonts w:hint="eastAsia"/>
        </w:rPr>
        <w:t>来控制</w:t>
      </w:r>
      <w:r>
        <w:rPr>
          <w:rFonts w:hint="eastAsia"/>
        </w:rPr>
        <w:t>0.5</w:t>
      </w:r>
      <w:r>
        <w:rPr>
          <w:rFonts w:hint="eastAsia"/>
        </w:rPr>
        <w:t>秒闪烁</w:t>
      </w:r>
    </w:p>
    <w:p w14:paraId="262FFC0F" w14:textId="77777777" w:rsidR="00905313" w:rsidRDefault="00905313" w:rsidP="00905313">
      <w:pPr>
        <w:pStyle w:val="a5"/>
        <w:widowControl/>
      </w:pPr>
      <w:r>
        <w:rPr>
          <w:rFonts w:hint="eastAsia"/>
        </w:rPr>
        <w:t>wire result_time;         //</w:t>
      </w:r>
      <w:r>
        <w:rPr>
          <w:rFonts w:hint="eastAsia"/>
        </w:rPr>
        <w:t>结果输出</w:t>
      </w:r>
      <w:r>
        <w:rPr>
          <w:rFonts w:hint="eastAsia"/>
        </w:rPr>
        <w:t xml:space="preserve"> 10s</w:t>
      </w:r>
      <w:r>
        <w:rPr>
          <w:rFonts w:hint="eastAsia"/>
        </w:rPr>
        <w:t>后</w:t>
      </w:r>
      <w:r>
        <w:rPr>
          <w:rFonts w:hint="eastAsia"/>
        </w:rPr>
        <w:t xml:space="preserve"> </w:t>
      </w:r>
      <w:r>
        <w:rPr>
          <w:rFonts w:hint="eastAsia"/>
        </w:rPr>
        <w:t>自动进入待机状</w:t>
      </w:r>
      <w:r>
        <w:rPr>
          <w:rFonts w:hint="eastAsia"/>
        </w:rPr>
        <w:t xml:space="preserve">  </w:t>
      </w:r>
      <w:r>
        <w:rPr>
          <w:rFonts w:hint="eastAsia"/>
        </w:rPr>
        <w:t>反馈信号</w:t>
      </w:r>
    </w:p>
    <w:p w14:paraId="19E597E1" w14:textId="77777777" w:rsidR="00905313" w:rsidRDefault="00905313" w:rsidP="00905313">
      <w:pPr>
        <w:pStyle w:val="a5"/>
        <w:widowControl/>
      </w:pPr>
      <w:r>
        <w:rPr>
          <w:rFonts w:hint="eastAsia"/>
        </w:rPr>
        <w:t>wire [2:0]outcome_of_buy;       //</w:t>
      </w:r>
      <w:r>
        <w:rPr>
          <w:rFonts w:hint="eastAsia"/>
        </w:rPr>
        <w:t>购票的结果，</w:t>
      </w:r>
      <w:r>
        <w:rPr>
          <w:rFonts w:hint="eastAsia"/>
        </w:rPr>
        <w:t xml:space="preserve"> </w:t>
      </w:r>
      <w:r>
        <w:rPr>
          <w:rFonts w:hint="eastAsia"/>
        </w:rPr>
        <w:t>是否成功，</w:t>
      </w:r>
      <w:r>
        <w:rPr>
          <w:rFonts w:hint="eastAsia"/>
        </w:rPr>
        <w:t xml:space="preserve"> </w:t>
      </w:r>
      <w:r>
        <w:rPr>
          <w:rFonts w:hint="eastAsia"/>
        </w:rPr>
        <w:t>是否需要找零</w:t>
      </w:r>
    </w:p>
    <w:p w14:paraId="180050B5" w14:textId="77777777" w:rsidR="00905313" w:rsidRDefault="00905313" w:rsidP="00905313">
      <w:pPr>
        <w:pStyle w:val="a5"/>
        <w:widowControl/>
      </w:pPr>
      <w:r>
        <w:t>Fsm1 t1(</w:t>
      </w:r>
    </w:p>
    <w:p w14:paraId="5F24EB8C" w14:textId="77777777" w:rsidR="00905313" w:rsidRDefault="00905313" w:rsidP="00905313">
      <w:pPr>
        <w:pStyle w:val="a5"/>
        <w:widowControl/>
      </w:pPr>
      <w:r>
        <w:tab/>
      </w:r>
      <w:r>
        <w:tab/>
      </w:r>
      <w:proofErr w:type="gramStart"/>
      <w:r>
        <w:t>.clk</w:t>
      </w:r>
      <w:proofErr w:type="gramEnd"/>
      <w:r>
        <w:t>(clk),</w:t>
      </w:r>
    </w:p>
    <w:p w14:paraId="266D31C1" w14:textId="77777777" w:rsidR="00905313" w:rsidRDefault="00905313" w:rsidP="00905313">
      <w:pPr>
        <w:pStyle w:val="a5"/>
        <w:widowControl/>
      </w:pPr>
      <w:r>
        <w:tab/>
      </w:r>
      <w:r>
        <w:tab/>
      </w:r>
      <w:proofErr w:type="gramStart"/>
      <w:r>
        <w:t>.rst</w:t>
      </w:r>
      <w:proofErr w:type="gramEnd"/>
      <w:r>
        <w:t>(rst),</w:t>
      </w:r>
    </w:p>
    <w:p w14:paraId="461A6F10" w14:textId="77777777" w:rsidR="00905313" w:rsidRDefault="00905313" w:rsidP="00905313">
      <w:pPr>
        <w:pStyle w:val="a5"/>
        <w:widowControl/>
      </w:pPr>
      <w:r>
        <w:tab/>
      </w:r>
      <w:r>
        <w:tab/>
      </w:r>
      <w:proofErr w:type="gramStart"/>
      <w:r>
        <w:t>.swt</w:t>
      </w:r>
      <w:proofErr w:type="gramEnd"/>
      <w:r>
        <w:t>7(switch_7),</w:t>
      </w:r>
    </w:p>
    <w:p w14:paraId="7F238A42" w14:textId="77777777" w:rsidR="00905313" w:rsidRDefault="00905313" w:rsidP="00905313">
      <w:pPr>
        <w:pStyle w:val="a5"/>
        <w:widowControl/>
      </w:pPr>
      <w:r>
        <w:tab/>
      </w:r>
      <w:r>
        <w:tab/>
      </w:r>
      <w:proofErr w:type="gramStart"/>
      <w:r>
        <w:t>.BTN</w:t>
      </w:r>
      <w:proofErr w:type="gramEnd"/>
      <w:r>
        <w:t>(BTN_Pulse[6:0]),</w:t>
      </w:r>
    </w:p>
    <w:p w14:paraId="117BF0D4" w14:textId="77777777" w:rsidR="00905313" w:rsidRDefault="00905313" w:rsidP="00905313">
      <w:pPr>
        <w:pStyle w:val="a5"/>
        <w:widowControl/>
      </w:pPr>
      <w:r>
        <w:tab/>
      </w:r>
      <w:r>
        <w:tab/>
      </w:r>
      <w:proofErr w:type="gramStart"/>
      <w:r>
        <w:t>.exam</w:t>
      </w:r>
      <w:proofErr w:type="gramEnd"/>
      <w:r>
        <w:t>_out(exam_out),</w:t>
      </w:r>
    </w:p>
    <w:p w14:paraId="5AD2A964" w14:textId="77777777" w:rsidR="00905313" w:rsidRDefault="00905313" w:rsidP="00905313">
      <w:pPr>
        <w:pStyle w:val="a5"/>
        <w:widowControl/>
      </w:pPr>
      <w:r>
        <w:tab/>
      </w:r>
      <w:r>
        <w:tab/>
      </w:r>
      <w:proofErr w:type="gramStart"/>
      <w:r>
        <w:t>.outcome</w:t>
      </w:r>
      <w:proofErr w:type="gramEnd"/>
      <w:r>
        <w:t>_of_buy(outcome_of_buy),</w:t>
      </w:r>
    </w:p>
    <w:p w14:paraId="5EB939E4" w14:textId="77777777" w:rsidR="00905313" w:rsidRDefault="00905313" w:rsidP="00905313">
      <w:pPr>
        <w:pStyle w:val="a5"/>
        <w:widowControl/>
      </w:pPr>
      <w:r>
        <w:tab/>
      </w:r>
      <w:r>
        <w:tab/>
      </w:r>
      <w:proofErr w:type="gramStart"/>
      <w:r>
        <w:t>.times</w:t>
      </w:r>
      <w:proofErr w:type="gramEnd"/>
      <w:r>
        <w:t>_up(times_up),</w:t>
      </w:r>
    </w:p>
    <w:p w14:paraId="02EED47F" w14:textId="77777777" w:rsidR="00905313" w:rsidRDefault="00905313" w:rsidP="00905313">
      <w:pPr>
        <w:pStyle w:val="a5"/>
        <w:widowControl/>
      </w:pPr>
      <w:r>
        <w:tab/>
      </w:r>
      <w:r>
        <w:tab/>
        <w:t>.in_money_signal(in_money_signal),</w:t>
      </w:r>
    </w:p>
    <w:p w14:paraId="1F5AB87F" w14:textId="77777777" w:rsidR="00905313" w:rsidRDefault="00905313" w:rsidP="00905313">
      <w:pPr>
        <w:pStyle w:val="a5"/>
        <w:widowControl/>
      </w:pPr>
      <w:r>
        <w:tab/>
      </w:r>
      <w:r>
        <w:tab/>
      </w:r>
      <w:proofErr w:type="gramStart"/>
      <w:r>
        <w:t>.result</w:t>
      </w:r>
      <w:proofErr w:type="gramEnd"/>
      <w:r>
        <w:t>_signal(result_signal),</w:t>
      </w:r>
    </w:p>
    <w:p w14:paraId="7664A7FE" w14:textId="77777777" w:rsidR="00905313" w:rsidRDefault="00905313" w:rsidP="00905313">
      <w:pPr>
        <w:pStyle w:val="a5"/>
        <w:widowControl/>
      </w:pPr>
      <w:r>
        <w:tab/>
      </w:r>
      <w:r>
        <w:tab/>
      </w:r>
      <w:proofErr w:type="gramStart"/>
      <w:r>
        <w:t>.result</w:t>
      </w:r>
      <w:proofErr w:type="gramEnd"/>
      <w:r>
        <w:t>_time(result_time)</w:t>
      </w:r>
    </w:p>
    <w:p w14:paraId="0E8DB389" w14:textId="77777777" w:rsidR="00905313" w:rsidRDefault="00905313" w:rsidP="00905313">
      <w:pPr>
        <w:pStyle w:val="a5"/>
        <w:widowControl/>
      </w:pPr>
      <w:r>
        <w:tab/>
      </w:r>
      <w:r>
        <w:tab/>
        <w:t>);</w:t>
      </w:r>
    </w:p>
    <w:p w14:paraId="6D2D56C6" w14:textId="77777777" w:rsidR="00905313" w:rsidRDefault="00905313" w:rsidP="00905313">
      <w:pPr>
        <w:pStyle w:val="a5"/>
        <w:widowControl/>
      </w:pPr>
      <w:r>
        <w:tab/>
      </w:r>
      <w:r>
        <w:tab/>
      </w:r>
    </w:p>
    <w:p w14:paraId="7F66D91F" w14:textId="77777777" w:rsidR="00905313" w:rsidRDefault="00905313" w:rsidP="00905313">
      <w:pPr>
        <w:pStyle w:val="a5"/>
        <w:widowControl/>
      </w:pPr>
      <w:r>
        <w:t>defparam m</w:t>
      </w:r>
      <w:proofErr w:type="gramStart"/>
      <w:r>
        <w:t>1.N</w:t>
      </w:r>
      <w:proofErr w:type="gramEnd"/>
      <w:r>
        <w:t>=7;</w:t>
      </w:r>
    </w:p>
    <w:p w14:paraId="27A46962" w14:textId="77777777" w:rsidR="00905313" w:rsidRDefault="00905313" w:rsidP="00905313">
      <w:pPr>
        <w:pStyle w:val="a5"/>
        <w:widowControl/>
      </w:pPr>
      <w:r>
        <w:t>debounce m1(</w:t>
      </w:r>
    </w:p>
    <w:p w14:paraId="696B9676" w14:textId="77777777" w:rsidR="00905313" w:rsidRDefault="00905313" w:rsidP="00905313">
      <w:pPr>
        <w:pStyle w:val="a5"/>
        <w:widowControl/>
      </w:pPr>
      <w:r>
        <w:tab/>
      </w:r>
      <w:r>
        <w:tab/>
      </w:r>
      <w:proofErr w:type="gramStart"/>
      <w:r>
        <w:t>.clk</w:t>
      </w:r>
      <w:proofErr w:type="gramEnd"/>
      <w:r>
        <w:t>(clk),</w:t>
      </w:r>
    </w:p>
    <w:p w14:paraId="5F78201B" w14:textId="77777777" w:rsidR="00905313" w:rsidRDefault="00905313" w:rsidP="00905313">
      <w:pPr>
        <w:pStyle w:val="a5"/>
        <w:widowControl/>
      </w:pPr>
      <w:r>
        <w:tab/>
      </w:r>
      <w:r>
        <w:tab/>
      </w:r>
      <w:proofErr w:type="gramStart"/>
      <w:r>
        <w:t>.rst</w:t>
      </w:r>
      <w:proofErr w:type="gramEnd"/>
      <w:r>
        <w:t>(rst),</w:t>
      </w:r>
    </w:p>
    <w:p w14:paraId="1E749396" w14:textId="77777777" w:rsidR="00905313" w:rsidRDefault="00905313" w:rsidP="00905313">
      <w:pPr>
        <w:pStyle w:val="a5"/>
        <w:widowControl/>
      </w:pPr>
      <w:r>
        <w:tab/>
      </w:r>
      <w:r>
        <w:tab/>
        <w:t>.</w:t>
      </w:r>
      <w:proofErr w:type="gramStart"/>
      <w:r>
        <w:t>key(</w:t>
      </w:r>
      <w:proofErr w:type="gramEnd"/>
      <w:r>
        <w:t>BTN[6:0]),</w:t>
      </w:r>
    </w:p>
    <w:p w14:paraId="794EAAEB" w14:textId="77777777" w:rsidR="00905313" w:rsidRDefault="00905313" w:rsidP="00905313">
      <w:pPr>
        <w:pStyle w:val="a5"/>
        <w:widowControl/>
      </w:pPr>
      <w:r>
        <w:tab/>
      </w:r>
      <w:r>
        <w:tab/>
        <w:t>.key_</w:t>
      </w:r>
      <w:proofErr w:type="gramStart"/>
      <w:r>
        <w:t>pulse(</w:t>
      </w:r>
      <w:proofErr w:type="gramEnd"/>
      <w:r>
        <w:t>BTN_Pulse[6:0])</w:t>
      </w:r>
    </w:p>
    <w:p w14:paraId="59FFF9DF" w14:textId="77777777" w:rsidR="00905313" w:rsidRDefault="00905313" w:rsidP="00905313">
      <w:pPr>
        <w:pStyle w:val="a5"/>
        <w:widowControl/>
      </w:pPr>
      <w:r>
        <w:t>);</w:t>
      </w:r>
    </w:p>
    <w:p w14:paraId="4C21CDA2" w14:textId="77777777" w:rsidR="00905313" w:rsidRDefault="00905313" w:rsidP="00905313">
      <w:pPr>
        <w:pStyle w:val="a5"/>
        <w:widowControl/>
      </w:pPr>
      <w:r>
        <w:t xml:space="preserve">self_exam </w:t>
      </w:r>
      <w:proofErr w:type="gramStart"/>
      <w:r>
        <w:t>exam(</w:t>
      </w:r>
      <w:proofErr w:type="gramEnd"/>
    </w:p>
    <w:p w14:paraId="47DA8FBA" w14:textId="77777777" w:rsidR="00905313" w:rsidRDefault="00905313" w:rsidP="00905313">
      <w:pPr>
        <w:pStyle w:val="a5"/>
        <w:widowControl/>
      </w:pPr>
      <w:proofErr w:type="gramStart"/>
      <w:r>
        <w:t>.clk</w:t>
      </w:r>
      <w:proofErr w:type="gramEnd"/>
      <w:r>
        <w:t>(clk_out_05s),</w:t>
      </w:r>
    </w:p>
    <w:p w14:paraId="26C89E2D" w14:textId="77777777" w:rsidR="00905313" w:rsidRDefault="00905313" w:rsidP="00905313">
      <w:pPr>
        <w:pStyle w:val="a5"/>
        <w:widowControl/>
      </w:pPr>
      <w:proofErr w:type="gramStart"/>
      <w:r>
        <w:t>.signal</w:t>
      </w:r>
      <w:proofErr w:type="gramEnd"/>
      <w:r>
        <w:t>(exam_out),</w:t>
      </w:r>
    </w:p>
    <w:p w14:paraId="7968E263" w14:textId="77777777" w:rsidR="00905313" w:rsidRDefault="00905313" w:rsidP="00905313">
      <w:pPr>
        <w:pStyle w:val="a5"/>
        <w:widowControl/>
      </w:pPr>
      <w:proofErr w:type="gramStart"/>
      <w:r>
        <w:t>.rst</w:t>
      </w:r>
      <w:proofErr w:type="gramEnd"/>
      <w:r>
        <w:t>(rst),</w:t>
      </w:r>
    </w:p>
    <w:p w14:paraId="47C1D917" w14:textId="77777777" w:rsidR="00905313" w:rsidRDefault="00905313" w:rsidP="00905313">
      <w:pPr>
        <w:pStyle w:val="a5"/>
        <w:widowControl/>
      </w:pPr>
      <w:proofErr w:type="gramStart"/>
      <w:r>
        <w:t>.times</w:t>
      </w:r>
      <w:proofErr w:type="gramEnd"/>
      <w:r>
        <w:t>_up(times_up),</w:t>
      </w:r>
    </w:p>
    <w:p w14:paraId="72B21B33" w14:textId="77777777" w:rsidR="00905313" w:rsidRDefault="00905313" w:rsidP="00905313">
      <w:pPr>
        <w:pStyle w:val="a5"/>
        <w:widowControl/>
      </w:pPr>
      <w:proofErr w:type="gramStart"/>
      <w:r>
        <w:t>.signal</w:t>
      </w:r>
      <w:proofErr w:type="gramEnd"/>
      <w:r>
        <w:t>_eled(signal_eled)</w:t>
      </w:r>
    </w:p>
    <w:p w14:paraId="35CA572F" w14:textId="77777777" w:rsidR="00905313" w:rsidRDefault="00905313" w:rsidP="00905313">
      <w:pPr>
        <w:pStyle w:val="a5"/>
        <w:widowControl/>
      </w:pPr>
      <w:r>
        <w:t>);</w:t>
      </w:r>
    </w:p>
    <w:p w14:paraId="2E7F7008" w14:textId="77777777" w:rsidR="00905313" w:rsidRDefault="00905313" w:rsidP="00905313">
      <w:pPr>
        <w:pStyle w:val="a5"/>
        <w:widowControl/>
      </w:pPr>
      <w:r>
        <w:t xml:space="preserve">input_money </w:t>
      </w:r>
      <w:proofErr w:type="gramStart"/>
      <w:r>
        <w:t>in(</w:t>
      </w:r>
      <w:proofErr w:type="gramEnd"/>
    </w:p>
    <w:p w14:paraId="69F9A118" w14:textId="77777777" w:rsidR="00905313" w:rsidRDefault="00905313" w:rsidP="00905313">
      <w:pPr>
        <w:pStyle w:val="a5"/>
        <w:widowControl/>
      </w:pPr>
      <w:proofErr w:type="gramStart"/>
      <w:r>
        <w:t>.clk</w:t>
      </w:r>
      <w:proofErr w:type="gramEnd"/>
      <w:r>
        <w:t>(clk),</w:t>
      </w:r>
    </w:p>
    <w:p w14:paraId="28A60CC8" w14:textId="77777777" w:rsidR="00905313" w:rsidRDefault="00905313" w:rsidP="00905313">
      <w:pPr>
        <w:pStyle w:val="a5"/>
        <w:widowControl/>
      </w:pPr>
      <w:proofErr w:type="gramStart"/>
      <w:r>
        <w:t>.rst</w:t>
      </w:r>
      <w:proofErr w:type="gramEnd"/>
      <w:r>
        <w:t>(rst),</w:t>
      </w:r>
    </w:p>
    <w:p w14:paraId="05452030" w14:textId="77777777" w:rsidR="00905313" w:rsidRDefault="00905313" w:rsidP="00905313">
      <w:pPr>
        <w:pStyle w:val="a5"/>
        <w:widowControl/>
      </w:pPr>
      <w:proofErr w:type="gramStart"/>
      <w:r>
        <w:t>.BTN</w:t>
      </w:r>
      <w:proofErr w:type="gramEnd"/>
      <w:r>
        <w:t>(BTN_Pulse[6:0]),</w:t>
      </w:r>
    </w:p>
    <w:p w14:paraId="47F08882" w14:textId="77777777" w:rsidR="00905313" w:rsidRDefault="00905313" w:rsidP="00905313">
      <w:pPr>
        <w:pStyle w:val="a5"/>
        <w:widowControl/>
      </w:pPr>
      <w:proofErr w:type="gramStart"/>
      <w:r>
        <w:t>.signal</w:t>
      </w:r>
      <w:proofErr w:type="gramEnd"/>
      <w:r>
        <w:t>(in_money_signal),</w:t>
      </w:r>
    </w:p>
    <w:p w14:paraId="71B1D078" w14:textId="77777777" w:rsidR="00905313" w:rsidRDefault="00905313" w:rsidP="00905313">
      <w:pPr>
        <w:pStyle w:val="a5"/>
        <w:widowControl/>
      </w:pPr>
      <w:proofErr w:type="gramStart"/>
      <w:r>
        <w:t>.ticket</w:t>
      </w:r>
      <w:proofErr w:type="gramEnd"/>
      <w:r>
        <w:t>_seg(ticket_seg),</w:t>
      </w:r>
    </w:p>
    <w:p w14:paraId="4D97855A" w14:textId="77777777" w:rsidR="00905313" w:rsidRDefault="00905313" w:rsidP="00905313">
      <w:pPr>
        <w:pStyle w:val="a5"/>
        <w:widowControl/>
      </w:pPr>
      <w:proofErr w:type="gramStart"/>
      <w:r>
        <w:t>.station</w:t>
      </w:r>
      <w:proofErr w:type="gramEnd"/>
      <w:r>
        <w:t>_10_seg(station_10_seg),</w:t>
      </w:r>
    </w:p>
    <w:p w14:paraId="48E3ADFA" w14:textId="77777777" w:rsidR="00905313" w:rsidRDefault="00905313" w:rsidP="00905313">
      <w:pPr>
        <w:pStyle w:val="a5"/>
        <w:widowControl/>
      </w:pPr>
      <w:proofErr w:type="gramStart"/>
      <w:r>
        <w:t>.station</w:t>
      </w:r>
      <w:proofErr w:type="gramEnd"/>
      <w:r>
        <w:t>_1_seg(station_1_seg),</w:t>
      </w:r>
    </w:p>
    <w:p w14:paraId="61963951" w14:textId="77777777" w:rsidR="00905313" w:rsidRDefault="00905313" w:rsidP="00905313">
      <w:pPr>
        <w:pStyle w:val="a5"/>
        <w:widowControl/>
      </w:pPr>
      <w:proofErr w:type="gramStart"/>
      <w:r>
        <w:t>.money</w:t>
      </w:r>
      <w:proofErr w:type="gramEnd"/>
      <w:r>
        <w:t>_hundred_seg(money_hundred_seg),</w:t>
      </w:r>
    </w:p>
    <w:p w14:paraId="5B21CF09" w14:textId="77777777" w:rsidR="00905313" w:rsidRDefault="00905313" w:rsidP="00905313">
      <w:pPr>
        <w:pStyle w:val="a5"/>
        <w:widowControl/>
      </w:pPr>
      <w:proofErr w:type="gramStart"/>
      <w:r>
        <w:t>.money</w:t>
      </w:r>
      <w:proofErr w:type="gramEnd"/>
      <w:r>
        <w:t>_ten_seg(money_ten_seg),</w:t>
      </w:r>
    </w:p>
    <w:p w14:paraId="3B107AB7" w14:textId="77777777" w:rsidR="00905313" w:rsidRDefault="00905313" w:rsidP="00905313">
      <w:pPr>
        <w:pStyle w:val="a5"/>
        <w:widowControl/>
      </w:pPr>
      <w:proofErr w:type="gramStart"/>
      <w:r>
        <w:lastRenderedPageBreak/>
        <w:t>.money</w:t>
      </w:r>
      <w:proofErr w:type="gramEnd"/>
      <w:r>
        <w:t>_one_seg(money_one_seg),</w:t>
      </w:r>
    </w:p>
    <w:p w14:paraId="02408E48" w14:textId="77777777" w:rsidR="00905313" w:rsidRDefault="00905313" w:rsidP="00905313">
      <w:pPr>
        <w:pStyle w:val="a5"/>
        <w:widowControl/>
      </w:pPr>
      <w:proofErr w:type="gramStart"/>
      <w:r>
        <w:t>.change</w:t>
      </w:r>
      <w:proofErr w:type="gramEnd"/>
      <w:r>
        <w:t>_money_hundred_seg(change_money_hundred_seg),</w:t>
      </w:r>
    </w:p>
    <w:p w14:paraId="019F24CB" w14:textId="77777777" w:rsidR="00905313" w:rsidRDefault="00905313" w:rsidP="00905313">
      <w:pPr>
        <w:pStyle w:val="a5"/>
        <w:widowControl/>
      </w:pPr>
      <w:proofErr w:type="gramStart"/>
      <w:r>
        <w:t>.change</w:t>
      </w:r>
      <w:proofErr w:type="gramEnd"/>
      <w:r>
        <w:t>_money_ten_seg(change_money_ten_seg),</w:t>
      </w:r>
    </w:p>
    <w:p w14:paraId="515341E9" w14:textId="77777777" w:rsidR="00905313" w:rsidRDefault="00905313" w:rsidP="00905313">
      <w:pPr>
        <w:pStyle w:val="a5"/>
        <w:widowControl/>
      </w:pPr>
      <w:proofErr w:type="gramStart"/>
      <w:r>
        <w:t>.change</w:t>
      </w:r>
      <w:proofErr w:type="gramEnd"/>
      <w:r>
        <w:t>_money_one_seg(change_money_one_seg),</w:t>
      </w:r>
    </w:p>
    <w:p w14:paraId="02146108" w14:textId="77777777" w:rsidR="00905313" w:rsidRDefault="00905313" w:rsidP="00905313">
      <w:pPr>
        <w:pStyle w:val="a5"/>
        <w:widowControl/>
      </w:pPr>
      <w:proofErr w:type="gramStart"/>
      <w:r>
        <w:t>.outcome</w:t>
      </w:r>
      <w:proofErr w:type="gramEnd"/>
      <w:r>
        <w:t>_of_buy(outcome_of_buy),</w:t>
      </w:r>
    </w:p>
    <w:p w14:paraId="62DB2B06" w14:textId="77777777" w:rsidR="00905313" w:rsidRDefault="00905313" w:rsidP="00905313">
      <w:pPr>
        <w:pStyle w:val="a5"/>
        <w:widowControl/>
      </w:pPr>
      <w:proofErr w:type="gramStart"/>
      <w:r>
        <w:t>.last</w:t>
      </w:r>
      <w:proofErr w:type="gramEnd"/>
      <w:r>
        <w:t>_outcome_of_buy(outcome_of_buy)</w:t>
      </w:r>
    </w:p>
    <w:p w14:paraId="0D0E6B17" w14:textId="77777777" w:rsidR="00905313" w:rsidRDefault="00905313" w:rsidP="00905313">
      <w:pPr>
        <w:pStyle w:val="a5"/>
        <w:widowControl/>
      </w:pPr>
      <w:r>
        <w:t>);</w:t>
      </w:r>
    </w:p>
    <w:p w14:paraId="7D2EF6AB" w14:textId="77777777" w:rsidR="00905313" w:rsidRDefault="00905313" w:rsidP="00905313">
      <w:pPr>
        <w:pStyle w:val="a5"/>
        <w:widowControl/>
      </w:pPr>
      <w:r>
        <w:t>seg seg_1(</w:t>
      </w:r>
    </w:p>
    <w:p w14:paraId="0DB9E97F" w14:textId="77777777" w:rsidR="00905313" w:rsidRDefault="00905313" w:rsidP="00905313">
      <w:pPr>
        <w:pStyle w:val="a5"/>
        <w:widowControl/>
      </w:pPr>
      <w:proofErr w:type="gramStart"/>
      <w:r>
        <w:t>.clk</w:t>
      </w:r>
      <w:proofErr w:type="gramEnd"/>
      <w:r>
        <w:t>(clk_1k),</w:t>
      </w:r>
    </w:p>
    <w:p w14:paraId="303F6BDA" w14:textId="77777777" w:rsidR="00905313" w:rsidRDefault="00905313" w:rsidP="00905313">
      <w:pPr>
        <w:pStyle w:val="a5"/>
        <w:widowControl/>
      </w:pPr>
      <w:proofErr w:type="gramStart"/>
      <w:r>
        <w:t>.rst</w:t>
      </w:r>
      <w:proofErr w:type="gramEnd"/>
      <w:r>
        <w:t>(rst),</w:t>
      </w:r>
    </w:p>
    <w:p w14:paraId="0C196550" w14:textId="77777777" w:rsidR="00905313" w:rsidRDefault="00905313" w:rsidP="00905313">
      <w:pPr>
        <w:pStyle w:val="a5"/>
        <w:widowControl/>
      </w:pPr>
      <w:proofErr w:type="gramStart"/>
      <w:r>
        <w:t>.signal</w:t>
      </w:r>
      <w:proofErr w:type="gramEnd"/>
      <w:r>
        <w:t>_exam(signal_eled),</w:t>
      </w:r>
    </w:p>
    <w:p w14:paraId="45505CBE" w14:textId="77777777" w:rsidR="00905313" w:rsidRDefault="00905313" w:rsidP="00905313">
      <w:pPr>
        <w:pStyle w:val="a5"/>
        <w:widowControl/>
      </w:pPr>
      <w:proofErr w:type="gramStart"/>
      <w:r>
        <w:t>.signal</w:t>
      </w:r>
      <w:proofErr w:type="gramEnd"/>
      <w:r>
        <w:t>_in(in_money_signal),</w:t>
      </w:r>
    </w:p>
    <w:p w14:paraId="3702C515" w14:textId="77777777" w:rsidR="00905313" w:rsidRDefault="00905313" w:rsidP="00905313">
      <w:pPr>
        <w:pStyle w:val="a5"/>
        <w:widowControl/>
      </w:pPr>
      <w:proofErr w:type="gramStart"/>
      <w:r>
        <w:t>.result</w:t>
      </w:r>
      <w:proofErr w:type="gramEnd"/>
      <w:r>
        <w:t>_signal(result_signal),</w:t>
      </w:r>
    </w:p>
    <w:p w14:paraId="004F8B3A" w14:textId="77777777" w:rsidR="00905313" w:rsidRDefault="00905313" w:rsidP="00905313">
      <w:pPr>
        <w:pStyle w:val="a5"/>
        <w:widowControl/>
      </w:pPr>
      <w:proofErr w:type="gramStart"/>
      <w:r>
        <w:t>.ticket</w:t>
      </w:r>
      <w:proofErr w:type="gramEnd"/>
      <w:r>
        <w:t>_seg(ticket_seg),</w:t>
      </w:r>
    </w:p>
    <w:p w14:paraId="069CE652" w14:textId="77777777" w:rsidR="00905313" w:rsidRDefault="00905313" w:rsidP="00905313">
      <w:pPr>
        <w:pStyle w:val="a5"/>
        <w:widowControl/>
      </w:pPr>
      <w:proofErr w:type="gramStart"/>
      <w:r>
        <w:t>.station</w:t>
      </w:r>
      <w:proofErr w:type="gramEnd"/>
      <w:r>
        <w:t>_10_seg(station_10_seg),</w:t>
      </w:r>
    </w:p>
    <w:p w14:paraId="4C3C9EBF" w14:textId="77777777" w:rsidR="00905313" w:rsidRDefault="00905313" w:rsidP="00905313">
      <w:pPr>
        <w:pStyle w:val="a5"/>
        <w:widowControl/>
      </w:pPr>
      <w:proofErr w:type="gramStart"/>
      <w:r>
        <w:t>.station</w:t>
      </w:r>
      <w:proofErr w:type="gramEnd"/>
      <w:r>
        <w:t>_1_seg(station_1_seg),</w:t>
      </w:r>
    </w:p>
    <w:p w14:paraId="4CA2EE1F" w14:textId="77777777" w:rsidR="00905313" w:rsidRDefault="00905313" w:rsidP="00905313">
      <w:pPr>
        <w:pStyle w:val="a5"/>
        <w:widowControl/>
      </w:pPr>
      <w:proofErr w:type="gramStart"/>
      <w:r>
        <w:t>.money</w:t>
      </w:r>
      <w:proofErr w:type="gramEnd"/>
      <w:r>
        <w:t>_hundred_seg(money_hundred_seg),</w:t>
      </w:r>
    </w:p>
    <w:p w14:paraId="21960211" w14:textId="77777777" w:rsidR="00905313" w:rsidRDefault="00905313" w:rsidP="00905313">
      <w:pPr>
        <w:pStyle w:val="a5"/>
        <w:widowControl/>
      </w:pPr>
      <w:proofErr w:type="gramStart"/>
      <w:r>
        <w:t>.money</w:t>
      </w:r>
      <w:proofErr w:type="gramEnd"/>
      <w:r>
        <w:t>_ten_seg(money_ten_seg),</w:t>
      </w:r>
    </w:p>
    <w:p w14:paraId="12DA01BF" w14:textId="77777777" w:rsidR="00905313" w:rsidRDefault="00905313" w:rsidP="00905313">
      <w:pPr>
        <w:pStyle w:val="a5"/>
        <w:widowControl/>
      </w:pPr>
      <w:proofErr w:type="gramStart"/>
      <w:r>
        <w:t>.money</w:t>
      </w:r>
      <w:proofErr w:type="gramEnd"/>
      <w:r>
        <w:t>_one_seg(money_one_seg),</w:t>
      </w:r>
    </w:p>
    <w:p w14:paraId="5081BF5F" w14:textId="77777777" w:rsidR="00905313" w:rsidRDefault="00905313" w:rsidP="00905313">
      <w:pPr>
        <w:pStyle w:val="a5"/>
        <w:widowControl/>
      </w:pPr>
      <w:proofErr w:type="gramStart"/>
      <w:r>
        <w:t>.change</w:t>
      </w:r>
      <w:proofErr w:type="gramEnd"/>
      <w:r>
        <w:t>_money_hundred_seg(change_money_hundred_seg),</w:t>
      </w:r>
    </w:p>
    <w:p w14:paraId="1C978830" w14:textId="77777777" w:rsidR="00905313" w:rsidRDefault="00905313" w:rsidP="00905313">
      <w:pPr>
        <w:pStyle w:val="a5"/>
        <w:widowControl/>
      </w:pPr>
      <w:proofErr w:type="gramStart"/>
      <w:r>
        <w:t>.change</w:t>
      </w:r>
      <w:proofErr w:type="gramEnd"/>
      <w:r>
        <w:t>_money_ten_seg(change_money_ten_seg),</w:t>
      </w:r>
    </w:p>
    <w:p w14:paraId="7C5069C2" w14:textId="77777777" w:rsidR="00905313" w:rsidRDefault="00905313" w:rsidP="00905313">
      <w:pPr>
        <w:pStyle w:val="a5"/>
        <w:widowControl/>
      </w:pPr>
      <w:proofErr w:type="gramStart"/>
      <w:r>
        <w:t>.change</w:t>
      </w:r>
      <w:proofErr w:type="gramEnd"/>
      <w:r>
        <w:t>_money_one_seg(change_money_one_seg),</w:t>
      </w:r>
    </w:p>
    <w:p w14:paraId="33F62CE4" w14:textId="77777777" w:rsidR="00905313" w:rsidRDefault="00905313" w:rsidP="00905313">
      <w:pPr>
        <w:pStyle w:val="a5"/>
        <w:widowControl/>
      </w:pPr>
      <w:proofErr w:type="gramStart"/>
      <w:r>
        <w:t>.seg</w:t>
      </w:r>
      <w:proofErr w:type="gramEnd"/>
      <w:r>
        <w:t>_7(seg_7),</w:t>
      </w:r>
    </w:p>
    <w:p w14:paraId="0624F296" w14:textId="77777777" w:rsidR="00905313" w:rsidRDefault="00905313" w:rsidP="00905313">
      <w:pPr>
        <w:pStyle w:val="a5"/>
        <w:widowControl/>
      </w:pPr>
      <w:proofErr w:type="gramStart"/>
      <w:r>
        <w:t>.seg</w:t>
      </w:r>
      <w:proofErr w:type="gramEnd"/>
      <w:r>
        <w:t>_num(seg_num)</w:t>
      </w:r>
    </w:p>
    <w:p w14:paraId="527B0A1B" w14:textId="77777777" w:rsidR="00905313" w:rsidRDefault="00905313" w:rsidP="00905313">
      <w:pPr>
        <w:pStyle w:val="a5"/>
        <w:widowControl/>
      </w:pPr>
      <w:r>
        <w:t>);</w:t>
      </w:r>
    </w:p>
    <w:p w14:paraId="553F8EB1" w14:textId="77777777" w:rsidR="00905313" w:rsidRDefault="00905313" w:rsidP="00905313">
      <w:pPr>
        <w:pStyle w:val="a5"/>
        <w:widowControl/>
      </w:pPr>
    </w:p>
    <w:p w14:paraId="0251F0D3" w14:textId="77777777" w:rsidR="00905313" w:rsidRDefault="00905313" w:rsidP="00905313">
      <w:pPr>
        <w:pStyle w:val="a5"/>
        <w:widowControl/>
      </w:pPr>
      <w:r>
        <w:t xml:space="preserve">dot dot_1(  </w:t>
      </w:r>
    </w:p>
    <w:p w14:paraId="1C907DEF" w14:textId="77777777" w:rsidR="00905313" w:rsidRDefault="00905313" w:rsidP="00905313">
      <w:pPr>
        <w:pStyle w:val="a5"/>
        <w:widowControl/>
      </w:pPr>
      <w:proofErr w:type="gramStart"/>
      <w:r>
        <w:t>.clk</w:t>
      </w:r>
      <w:proofErr w:type="gramEnd"/>
      <w:r>
        <w:t>(clk_1k),</w:t>
      </w:r>
    </w:p>
    <w:p w14:paraId="6E3C04E7" w14:textId="77777777" w:rsidR="00905313" w:rsidRDefault="00905313" w:rsidP="00905313">
      <w:pPr>
        <w:pStyle w:val="a5"/>
        <w:widowControl/>
      </w:pPr>
      <w:proofErr w:type="gramStart"/>
      <w:r>
        <w:t>.rst</w:t>
      </w:r>
      <w:proofErr w:type="gramEnd"/>
      <w:r>
        <w:t>(rst),</w:t>
      </w:r>
    </w:p>
    <w:p w14:paraId="0F9502EA" w14:textId="77777777" w:rsidR="00905313" w:rsidRDefault="00905313" w:rsidP="00905313">
      <w:pPr>
        <w:pStyle w:val="a5"/>
        <w:widowControl/>
      </w:pPr>
      <w:proofErr w:type="gramStart"/>
      <w:r>
        <w:t>.signal</w:t>
      </w:r>
      <w:proofErr w:type="gramEnd"/>
      <w:r>
        <w:t>_exam(signal_eled),</w:t>
      </w:r>
    </w:p>
    <w:p w14:paraId="629D7B2F" w14:textId="77777777" w:rsidR="00905313" w:rsidRDefault="00905313" w:rsidP="00905313">
      <w:pPr>
        <w:pStyle w:val="a5"/>
        <w:widowControl/>
      </w:pPr>
      <w:proofErr w:type="gramStart"/>
      <w:r>
        <w:t>.signal</w:t>
      </w:r>
      <w:proofErr w:type="gramEnd"/>
      <w:r>
        <w:t>_out(result_signal),</w:t>
      </w:r>
    </w:p>
    <w:p w14:paraId="4E8BB269" w14:textId="77777777" w:rsidR="00905313" w:rsidRDefault="00905313" w:rsidP="00905313">
      <w:pPr>
        <w:pStyle w:val="a5"/>
        <w:widowControl/>
      </w:pPr>
      <w:r>
        <w:t>.dot_row(dot_row),</w:t>
      </w:r>
    </w:p>
    <w:p w14:paraId="6048350B" w14:textId="77777777" w:rsidR="00905313" w:rsidRDefault="00905313" w:rsidP="00905313">
      <w:pPr>
        <w:pStyle w:val="a5"/>
        <w:widowControl/>
      </w:pPr>
      <w:r>
        <w:t>.dot_col(dot_col),</w:t>
      </w:r>
    </w:p>
    <w:p w14:paraId="4D27CB1A" w14:textId="77777777" w:rsidR="00905313" w:rsidRDefault="00905313" w:rsidP="00905313">
      <w:pPr>
        <w:pStyle w:val="a5"/>
        <w:widowControl/>
      </w:pPr>
      <w:r>
        <w:t>.dot_col_g(dot_col_g),</w:t>
      </w:r>
    </w:p>
    <w:p w14:paraId="0AA771B3" w14:textId="77777777" w:rsidR="00905313" w:rsidRDefault="00905313" w:rsidP="00905313">
      <w:pPr>
        <w:pStyle w:val="a5"/>
        <w:widowControl/>
      </w:pPr>
      <w:proofErr w:type="gramStart"/>
      <w:r>
        <w:t>.signal</w:t>
      </w:r>
      <w:proofErr w:type="gramEnd"/>
      <w:r>
        <w:t>_oled(signal_oled)</w:t>
      </w:r>
    </w:p>
    <w:p w14:paraId="54C19DEB" w14:textId="77777777" w:rsidR="00905313" w:rsidRDefault="00905313" w:rsidP="00905313">
      <w:pPr>
        <w:pStyle w:val="a5"/>
        <w:widowControl/>
      </w:pPr>
      <w:r>
        <w:t>);</w:t>
      </w:r>
    </w:p>
    <w:p w14:paraId="22D41B90" w14:textId="77777777" w:rsidR="00905313" w:rsidRDefault="00905313" w:rsidP="00905313">
      <w:pPr>
        <w:pStyle w:val="a5"/>
        <w:widowControl/>
      </w:pPr>
      <w:r>
        <w:rPr>
          <w:rFonts w:hint="eastAsia"/>
        </w:rPr>
        <w:t>result r1(        //</w:t>
      </w:r>
      <w:r>
        <w:rPr>
          <w:rFonts w:hint="eastAsia"/>
        </w:rPr>
        <w:t>结果模块</w:t>
      </w:r>
    </w:p>
    <w:p w14:paraId="3E3218F6" w14:textId="77777777" w:rsidR="00905313" w:rsidRDefault="00905313" w:rsidP="00905313">
      <w:pPr>
        <w:pStyle w:val="a5"/>
        <w:widowControl/>
      </w:pPr>
      <w:proofErr w:type="gramStart"/>
      <w:r>
        <w:t>.clk</w:t>
      </w:r>
      <w:proofErr w:type="gramEnd"/>
      <w:r>
        <w:t>(clk_out_05s),</w:t>
      </w:r>
    </w:p>
    <w:p w14:paraId="22F4714E" w14:textId="77777777" w:rsidR="00905313" w:rsidRDefault="00905313" w:rsidP="00905313">
      <w:pPr>
        <w:pStyle w:val="a5"/>
        <w:widowControl/>
      </w:pPr>
      <w:proofErr w:type="gramStart"/>
      <w:r>
        <w:t>.result</w:t>
      </w:r>
      <w:proofErr w:type="gramEnd"/>
      <w:r>
        <w:t>_signal(result_signal),</w:t>
      </w:r>
    </w:p>
    <w:p w14:paraId="16AB924F" w14:textId="77777777" w:rsidR="00905313" w:rsidRDefault="00905313" w:rsidP="00905313">
      <w:pPr>
        <w:pStyle w:val="a5"/>
        <w:widowControl/>
      </w:pPr>
      <w:proofErr w:type="gramStart"/>
      <w:r>
        <w:t>.signal</w:t>
      </w:r>
      <w:proofErr w:type="gramEnd"/>
      <w:r>
        <w:t>_oled(signal_oled),</w:t>
      </w:r>
    </w:p>
    <w:p w14:paraId="4F18936D" w14:textId="77777777" w:rsidR="00905313" w:rsidRDefault="00905313" w:rsidP="00905313">
      <w:pPr>
        <w:pStyle w:val="a5"/>
        <w:widowControl/>
      </w:pPr>
      <w:proofErr w:type="gramStart"/>
      <w:r>
        <w:t>.result</w:t>
      </w:r>
      <w:proofErr w:type="gramEnd"/>
      <w:r>
        <w:t>_time(result_time),</w:t>
      </w:r>
    </w:p>
    <w:p w14:paraId="7CDC954F" w14:textId="77777777" w:rsidR="00905313" w:rsidRDefault="00905313" w:rsidP="00905313">
      <w:pPr>
        <w:pStyle w:val="a5"/>
        <w:widowControl/>
      </w:pPr>
      <w:proofErr w:type="gramStart"/>
      <w:r>
        <w:t>.outcome</w:t>
      </w:r>
      <w:proofErr w:type="gramEnd"/>
      <w:r>
        <w:t>_of_buy(outcome_of_buy)</w:t>
      </w:r>
    </w:p>
    <w:p w14:paraId="3558FA4D" w14:textId="77777777" w:rsidR="00905313" w:rsidRDefault="00905313" w:rsidP="00905313">
      <w:pPr>
        <w:pStyle w:val="a5"/>
        <w:widowControl/>
      </w:pPr>
      <w:r>
        <w:t>);</w:t>
      </w:r>
    </w:p>
    <w:p w14:paraId="31872687" w14:textId="77777777" w:rsidR="00905313" w:rsidRDefault="00905313" w:rsidP="00905313">
      <w:pPr>
        <w:pStyle w:val="a5"/>
        <w:widowControl/>
      </w:pPr>
      <w:r>
        <w:rPr>
          <w:rFonts w:hint="eastAsia"/>
        </w:rPr>
        <w:t>beep bibi(                   //</w:t>
      </w:r>
      <w:r>
        <w:rPr>
          <w:rFonts w:hint="eastAsia"/>
        </w:rPr>
        <w:t>蜂鸣器模块</w:t>
      </w:r>
    </w:p>
    <w:p w14:paraId="28DDD89E" w14:textId="77777777" w:rsidR="00905313" w:rsidRDefault="00905313" w:rsidP="00905313">
      <w:pPr>
        <w:pStyle w:val="a5"/>
        <w:widowControl/>
      </w:pPr>
      <w:proofErr w:type="gramStart"/>
      <w:r>
        <w:lastRenderedPageBreak/>
        <w:t>.clk</w:t>
      </w:r>
      <w:proofErr w:type="gramEnd"/>
      <w:r>
        <w:t>_50M(clk),               //50Mhz</w:t>
      </w:r>
    </w:p>
    <w:p w14:paraId="61CBFB7D" w14:textId="77777777" w:rsidR="00905313" w:rsidRDefault="00905313" w:rsidP="00905313">
      <w:pPr>
        <w:pStyle w:val="a5"/>
        <w:widowControl/>
      </w:pPr>
      <w:proofErr w:type="gramStart"/>
      <w:r>
        <w:t>.rst</w:t>
      </w:r>
      <w:proofErr w:type="gramEnd"/>
      <w:r>
        <w:t>(rst),</w:t>
      </w:r>
    </w:p>
    <w:p w14:paraId="697BDF4C" w14:textId="77777777" w:rsidR="00905313" w:rsidRDefault="00905313" w:rsidP="00905313">
      <w:pPr>
        <w:pStyle w:val="a5"/>
        <w:widowControl/>
      </w:pPr>
      <w:proofErr w:type="gramStart"/>
      <w:r>
        <w:t>.signal</w:t>
      </w:r>
      <w:proofErr w:type="gramEnd"/>
      <w:r>
        <w:t>(signal_oled),</w:t>
      </w:r>
    </w:p>
    <w:p w14:paraId="50324E3C" w14:textId="77777777" w:rsidR="00905313" w:rsidRDefault="00905313" w:rsidP="00905313">
      <w:pPr>
        <w:pStyle w:val="a5"/>
        <w:widowControl/>
      </w:pPr>
      <w:r>
        <w:rPr>
          <w:rFonts w:hint="eastAsia"/>
        </w:rPr>
        <w:t>.tone_en(result_signal),      //</w:t>
      </w:r>
      <w:r>
        <w:rPr>
          <w:rFonts w:hint="eastAsia"/>
        </w:rPr>
        <w:t>使能端</w:t>
      </w:r>
    </w:p>
    <w:p w14:paraId="34F035A7" w14:textId="77777777" w:rsidR="00905313" w:rsidRDefault="00905313" w:rsidP="00905313">
      <w:pPr>
        <w:pStyle w:val="a5"/>
        <w:widowControl/>
      </w:pPr>
      <w:proofErr w:type="gramStart"/>
      <w:r>
        <w:t>.speaker</w:t>
      </w:r>
      <w:proofErr w:type="gramEnd"/>
      <w:r>
        <w:t>(speaker)</w:t>
      </w:r>
    </w:p>
    <w:p w14:paraId="7E472A0C" w14:textId="77777777" w:rsidR="00905313" w:rsidRDefault="00905313" w:rsidP="00905313">
      <w:pPr>
        <w:pStyle w:val="a5"/>
        <w:widowControl/>
      </w:pPr>
      <w:r>
        <w:t>);</w:t>
      </w:r>
    </w:p>
    <w:p w14:paraId="0B24FB29" w14:textId="77777777" w:rsidR="00905313" w:rsidRDefault="00905313" w:rsidP="00905313">
      <w:pPr>
        <w:pStyle w:val="a5"/>
        <w:widowControl/>
      </w:pPr>
      <w:r>
        <w:t>clk_d clk_</w:t>
      </w:r>
      <w:proofErr w:type="gramStart"/>
      <w:r>
        <w:t xml:space="preserve">1(  </w:t>
      </w:r>
      <w:proofErr w:type="gramEnd"/>
      <w:r>
        <w:t xml:space="preserve">         //1khz</w:t>
      </w:r>
    </w:p>
    <w:p w14:paraId="24C3FD7B" w14:textId="77777777" w:rsidR="00905313" w:rsidRDefault="00905313" w:rsidP="00905313">
      <w:pPr>
        <w:pStyle w:val="a5"/>
        <w:widowControl/>
      </w:pPr>
      <w:proofErr w:type="gramStart"/>
      <w:r>
        <w:t>.clkin</w:t>
      </w:r>
      <w:proofErr w:type="gramEnd"/>
      <w:r>
        <w:t>(clk),</w:t>
      </w:r>
    </w:p>
    <w:p w14:paraId="0DE02A42" w14:textId="77777777" w:rsidR="00905313" w:rsidRDefault="00905313" w:rsidP="00905313">
      <w:pPr>
        <w:pStyle w:val="a5"/>
        <w:widowControl/>
      </w:pPr>
      <w:proofErr w:type="gramStart"/>
      <w:r>
        <w:t>.clkout</w:t>
      </w:r>
      <w:proofErr w:type="gramEnd"/>
      <w:r>
        <w:t>(clk_1k));</w:t>
      </w:r>
    </w:p>
    <w:p w14:paraId="6BC1DFE5" w14:textId="77777777" w:rsidR="00905313" w:rsidRDefault="00905313" w:rsidP="00905313">
      <w:pPr>
        <w:pStyle w:val="a5"/>
        <w:widowControl/>
      </w:pPr>
    </w:p>
    <w:p w14:paraId="07B73DB2" w14:textId="77777777" w:rsidR="00905313" w:rsidRDefault="00905313" w:rsidP="00905313">
      <w:pPr>
        <w:pStyle w:val="a5"/>
        <w:widowControl/>
      </w:pPr>
      <w:r>
        <w:t>defparam clk_05s.MAX=</w:t>
      </w:r>
      <w:proofErr w:type="gramStart"/>
      <w:r>
        <w:t>12500000;  /</w:t>
      </w:r>
      <w:proofErr w:type="gramEnd"/>
      <w:r>
        <w:t>/12500000</w:t>
      </w:r>
    </w:p>
    <w:p w14:paraId="1BC67F8D" w14:textId="77777777" w:rsidR="00905313" w:rsidRDefault="00905313" w:rsidP="00905313">
      <w:pPr>
        <w:pStyle w:val="a5"/>
        <w:widowControl/>
      </w:pPr>
      <w:r>
        <w:rPr>
          <w:rFonts w:hint="eastAsia"/>
        </w:rPr>
        <w:t>clk_d clk_05s          //2Hz</w:t>
      </w:r>
      <w:r>
        <w:rPr>
          <w:rFonts w:hint="eastAsia"/>
        </w:rPr>
        <w:t>时钟</w:t>
      </w:r>
    </w:p>
    <w:p w14:paraId="29180C4E" w14:textId="77777777" w:rsidR="00905313" w:rsidRDefault="00905313" w:rsidP="00905313">
      <w:pPr>
        <w:pStyle w:val="a5"/>
        <w:widowControl/>
      </w:pPr>
      <w:proofErr w:type="gramStart"/>
      <w:r>
        <w:t>(.clkin</w:t>
      </w:r>
      <w:proofErr w:type="gramEnd"/>
      <w:r>
        <w:t>(clk),</w:t>
      </w:r>
    </w:p>
    <w:p w14:paraId="1A9CDC23" w14:textId="77777777" w:rsidR="00905313" w:rsidRDefault="00905313" w:rsidP="00905313">
      <w:pPr>
        <w:pStyle w:val="a5"/>
        <w:widowControl/>
      </w:pPr>
      <w:proofErr w:type="gramStart"/>
      <w:r>
        <w:t>.clkout</w:t>
      </w:r>
      <w:proofErr w:type="gramEnd"/>
      <w:r>
        <w:t>(clk_out_05s)</w:t>
      </w:r>
    </w:p>
    <w:p w14:paraId="0EB5EF5A" w14:textId="77777777" w:rsidR="00905313" w:rsidRDefault="00905313" w:rsidP="00905313">
      <w:pPr>
        <w:pStyle w:val="a5"/>
        <w:widowControl/>
      </w:pPr>
      <w:r>
        <w:t>);</w:t>
      </w:r>
    </w:p>
    <w:p w14:paraId="74AC11DB" w14:textId="77777777" w:rsidR="00905313" w:rsidRDefault="00864A7F" w:rsidP="00905313">
      <w:pPr>
        <w:pStyle w:val="a5"/>
        <w:widowControl/>
        <w:ind w:firstLineChars="0" w:firstLine="0"/>
      </w:pPr>
      <w:r>
        <w:t>e</w:t>
      </w:r>
      <w:r w:rsidR="00905313">
        <w:t>ndmodule</w:t>
      </w:r>
    </w:p>
    <w:p w14:paraId="0835E750" w14:textId="77777777" w:rsidR="00FF0F15" w:rsidRDefault="00FF0F15" w:rsidP="00FF0F15">
      <w:pPr>
        <w:pStyle w:val="a5"/>
        <w:widowControl/>
        <w:ind w:firstLineChars="0" w:firstLine="0"/>
        <w:rPr>
          <w:sz w:val="32"/>
          <w:szCs w:val="32"/>
        </w:rPr>
      </w:pPr>
      <w:r>
        <w:rPr>
          <w:rFonts w:hint="eastAsia"/>
          <w:sz w:val="32"/>
          <w:szCs w:val="32"/>
        </w:rPr>
        <w:t>4</w:t>
      </w:r>
      <w:r>
        <w:rPr>
          <w:sz w:val="32"/>
          <w:szCs w:val="32"/>
        </w:rPr>
        <w:t>.2</w:t>
      </w:r>
      <w:r>
        <w:rPr>
          <w:rFonts w:hint="eastAsia"/>
          <w:sz w:val="32"/>
          <w:szCs w:val="32"/>
        </w:rPr>
        <w:t>状态机</w:t>
      </w:r>
    </w:p>
    <w:p w14:paraId="16F79925" w14:textId="77777777" w:rsidR="00FF0F15" w:rsidRPr="00FF0F15" w:rsidRDefault="00864A7F" w:rsidP="00FF0F15">
      <w:pPr>
        <w:pStyle w:val="a5"/>
        <w:widowControl/>
        <w:ind w:firstLineChars="0" w:firstLine="0"/>
        <w:rPr>
          <w:sz w:val="32"/>
          <w:szCs w:val="32"/>
        </w:rPr>
      </w:pPr>
      <w:r>
        <w:rPr>
          <w:rFonts w:hint="eastAsia"/>
        </w:rPr>
        <w:t>m</w:t>
      </w:r>
      <w:r w:rsidR="00FF0F15">
        <w:t>odule Fsm1(</w:t>
      </w:r>
      <w:proofErr w:type="gramStart"/>
      <w:r w:rsidR="00FF0F15">
        <w:t>clk,rst</w:t>
      </w:r>
      <w:proofErr w:type="gramEnd"/>
      <w:r w:rsidR="00FF0F15">
        <w:t>,swt7,outcome_of_buy,BTN,exam_out,times_up,in_money_signal,result_signal,result_time);</w:t>
      </w:r>
    </w:p>
    <w:p w14:paraId="33BAD2F2" w14:textId="77777777" w:rsidR="00FF0F15" w:rsidRDefault="00FF0F15" w:rsidP="00FF0F15">
      <w:pPr>
        <w:pStyle w:val="a5"/>
        <w:widowControl/>
      </w:pPr>
      <w:r>
        <w:t>input clk;</w:t>
      </w:r>
    </w:p>
    <w:p w14:paraId="213B51BA" w14:textId="77777777" w:rsidR="00FF0F15" w:rsidRDefault="00FF0F15" w:rsidP="00FF0F15">
      <w:pPr>
        <w:pStyle w:val="a5"/>
        <w:widowControl/>
      </w:pPr>
      <w:r>
        <w:t>input rst;</w:t>
      </w:r>
    </w:p>
    <w:p w14:paraId="7BBB0ECE" w14:textId="77777777" w:rsidR="00FF0F15" w:rsidRDefault="00FF0F15" w:rsidP="00FF0F15">
      <w:pPr>
        <w:pStyle w:val="a5"/>
        <w:widowControl/>
      </w:pPr>
      <w:r>
        <w:t>input swt7;</w:t>
      </w:r>
    </w:p>
    <w:p w14:paraId="5233E48E" w14:textId="77777777" w:rsidR="00FF0F15" w:rsidRDefault="00FF0F15" w:rsidP="00FF0F15">
      <w:pPr>
        <w:pStyle w:val="a5"/>
        <w:widowControl/>
      </w:pPr>
      <w:r>
        <w:rPr>
          <w:rFonts w:hint="eastAsia"/>
        </w:rPr>
        <w:t>input [2:0]outcome_of_buy;  //</w:t>
      </w:r>
      <w:r>
        <w:rPr>
          <w:rFonts w:hint="eastAsia"/>
        </w:rPr>
        <w:t>根据购票的结果来判定是进入什么状态</w:t>
      </w:r>
    </w:p>
    <w:p w14:paraId="2BD3EED5" w14:textId="77777777" w:rsidR="00FF0F15" w:rsidRDefault="00FF0F15" w:rsidP="00FF0F15">
      <w:pPr>
        <w:pStyle w:val="a5"/>
        <w:widowControl/>
      </w:pPr>
      <w:r>
        <w:rPr>
          <w:rFonts w:hint="eastAsia"/>
        </w:rPr>
        <w:t>input  times_up;            //</w:t>
      </w:r>
      <w:r>
        <w:rPr>
          <w:rFonts w:hint="eastAsia"/>
        </w:rPr>
        <w:t>自</w:t>
      </w:r>
      <w:proofErr w:type="gramStart"/>
      <w:r>
        <w:rPr>
          <w:rFonts w:hint="eastAsia"/>
        </w:rPr>
        <w:t>检状态</w:t>
      </w:r>
      <w:proofErr w:type="gramEnd"/>
      <w:r>
        <w:rPr>
          <w:rFonts w:hint="eastAsia"/>
        </w:rPr>
        <w:t>结束的反馈信号</w:t>
      </w:r>
    </w:p>
    <w:p w14:paraId="7C7E33A6" w14:textId="77777777" w:rsidR="00FF0F15" w:rsidRDefault="00FF0F15" w:rsidP="00FF0F15">
      <w:pPr>
        <w:pStyle w:val="a5"/>
        <w:widowControl/>
      </w:pPr>
      <w:r>
        <w:t>input [</w:t>
      </w:r>
      <w:proofErr w:type="gramStart"/>
      <w:r>
        <w:t>6:0]BTN</w:t>
      </w:r>
      <w:proofErr w:type="gramEnd"/>
      <w:r>
        <w:t>;</w:t>
      </w:r>
    </w:p>
    <w:p w14:paraId="10905215" w14:textId="77777777" w:rsidR="00FF0F15" w:rsidRDefault="00FF0F15" w:rsidP="00FF0F15">
      <w:pPr>
        <w:pStyle w:val="a5"/>
        <w:widowControl/>
      </w:pPr>
      <w:r>
        <w:rPr>
          <w:rFonts w:hint="eastAsia"/>
        </w:rPr>
        <w:t>input result_time;        //</w:t>
      </w:r>
      <w:r>
        <w:rPr>
          <w:rFonts w:hint="eastAsia"/>
        </w:rPr>
        <w:t>输出状态结束的使能信号</w:t>
      </w:r>
    </w:p>
    <w:p w14:paraId="0BA99CF7" w14:textId="77777777" w:rsidR="00FF0F15" w:rsidRDefault="00FF0F15" w:rsidP="00FF0F15">
      <w:pPr>
        <w:pStyle w:val="a5"/>
        <w:widowControl/>
      </w:pPr>
      <w:r>
        <w:rPr>
          <w:rFonts w:hint="eastAsia"/>
        </w:rPr>
        <w:t>output reg exam_out;   //</w:t>
      </w:r>
      <w:r>
        <w:rPr>
          <w:rFonts w:hint="eastAsia"/>
        </w:rPr>
        <w:t>自</w:t>
      </w:r>
      <w:proofErr w:type="gramStart"/>
      <w:r>
        <w:rPr>
          <w:rFonts w:hint="eastAsia"/>
        </w:rPr>
        <w:t>检状态</w:t>
      </w:r>
      <w:proofErr w:type="gramEnd"/>
      <w:r>
        <w:rPr>
          <w:rFonts w:hint="eastAsia"/>
        </w:rPr>
        <w:t>的使能信号</w:t>
      </w:r>
    </w:p>
    <w:p w14:paraId="04F75F17" w14:textId="77777777" w:rsidR="00FF0F15" w:rsidRDefault="00FF0F15" w:rsidP="00FF0F15">
      <w:pPr>
        <w:pStyle w:val="a5"/>
        <w:widowControl/>
      </w:pPr>
      <w:r>
        <w:rPr>
          <w:rFonts w:hint="eastAsia"/>
        </w:rPr>
        <w:t>wire swt7_edge;        //</w:t>
      </w:r>
      <w:r>
        <w:rPr>
          <w:rFonts w:hint="eastAsia"/>
        </w:rPr>
        <w:t>开关的上升脉冲</w:t>
      </w:r>
    </w:p>
    <w:p w14:paraId="2107A10A" w14:textId="77777777" w:rsidR="00FF0F15" w:rsidRDefault="00FF0F15" w:rsidP="00FF0F15">
      <w:pPr>
        <w:pStyle w:val="a5"/>
        <w:widowControl/>
      </w:pPr>
      <w:r>
        <w:rPr>
          <w:rFonts w:hint="eastAsia"/>
        </w:rPr>
        <w:t>output reg in_money_signal;   //</w:t>
      </w:r>
      <w:r>
        <w:rPr>
          <w:rFonts w:hint="eastAsia"/>
        </w:rPr>
        <w:t>输入状态的使能信号</w:t>
      </w:r>
    </w:p>
    <w:p w14:paraId="3CB9D280" w14:textId="77777777" w:rsidR="00FF0F15" w:rsidRDefault="00FF0F15" w:rsidP="00FF0F15">
      <w:pPr>
        <w:pStyle w:val="a5"/>
        <w:widowControl/>
      </w:pPr>
      <w:r>
        <w:rPr>
          <w:rFonts w:hint="eastAsia"/>
        </w:rPr>
        <w:t>output reg result_signal;       //</w:t>
      </w:r>
      <w:r>
        <w:rPr>
          <w:rFonts w:hint="eastAsia"/>
        </w:rPr>
        <w:t>结果状态的使能信号</w:t>
      </w:r>
    </w:p>
    <w:p w14:paraId="3FCD587C" w14:textId="77777777" w:rsidR="00FF0F15" w:rsidRDefault="00FF0F15" w:rsidP="00FF0F15">
      <w:pPr>
        <w:pStyle w:val="a5"/>
        <w:widowControl/>
      </w:pPr>
      <w:r>
        <w:t>reg swt7_</w:t>
      </w:r>
      <w:proofErr w:type="gramStart"/>
      <w:r>
        <w:t>last,swt</w:t>
      </w:r>
      <w:proofErr w:type="gramEnd"/>
      <w:r>
        <w:t>7_now;</w:t>
      </w:r>
    </w:p>
    <w:p w14:paraId="43C85AAC" w14:textId="77777777" w:rsidR="00FF0F15" w:rsidRDefault="00FF0F15" w:rsidP="00FF0F15">
      <w:pPr>
        <w:pStyle w:val="a5"/>
        <w:widowControl/>
      </w:pPr>
      <w:r>
        <w:t xml:space="preserve">reg [2:0] </w:t>
      </w:r>
      <w:proofErr w:type="gramStart"/>
      <w:r>
        <w:t>state,next</w:t>
      </w:r>
      <w:proofErr w:type="gramEnd"/>
      <w:r>
        <w:t>_state;</w:t>
      </w:r>
    </w:p>
    <w:p w14:paraId="784B5937" w14:textId="77777777" w:rsidR="00FF0F15" w:rsidRDefault="00FF0F15" w:rsidP="00FF0F15">
      <w:pPr>
        <w:pStyle w:val="a5"/>
        <w:widowControl/>
      </w:pPr>
      <w:r>
        <w:rPr>
          <w:rFonts w:hint="eastAsia"/>
        </w:rPr>
        <w:t>reg outcome;   //</w:t>
      </w:r>
      <w:r>
        <w:rPr>
          <w:rFonts w:hint="eastAsia"/>
        </w:rPr>
        <w:t>比较结果</w:t>
      </w:r>
    </w:p>
    <w:p w14:paraId="7DAA7FEC" w14:textId="77777777" w:rsidR="00FF0F15" w:rsidRDefault="00FF0F15" w:rsidP="00FF0F15">
      <w:pPr>
        <w:pStyle w:val="a5"/>
        <w:widowControl/>
      </w:pPr>
      <w:r>
        <w:t>parameter [2:0] state_off=3'b111,</w:t>
      </w:r>
    </w:p>
    <w:p w14:paraId="10FA8523" w14:textId="77777777" w:rsidR="00FF0F15" w:rsidRDefault="00FF0F15" w:rsidP="00FF0F15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  <w:t xml:space="preserve"> state_exam=3'b000,</w:t>
      </w:r>
    </w:p>
    <w:p w14:paraId="75D241B0" w14:textId="77777777" w:rsidR="00FF0F15" w:rsidRDefault="00FF0F15" w:rsidP="00FF0F15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  <w:t xml:space="preserve"> state_wait=3'b001,</w:t>
      </w:r>
    </w:p>
    <w:p w14:paraId="1E2F0310" w14:textId="77777777" w:rsidR="00FF0F15" w:rsidRDefault="00FF0F15" w:rsidP="00FF0F15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  <w:t xml:space="preserve"> state_in=3'b010,</w:t>
      </w:r>
    </w:p>
    <w:p w14:paraId="0C9535B0" w14:textId="77777777" w:rsidR="00FF0F15" w:rsidRDefault="00FF0F15" w:rsidP="00FF0F15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  <w:t xml:space="preserve"> state_out=3'b011;</w:t>
      </w:r>
    </w:p>
    <w:p w14:paraId="53394F3E" w14:textId="77777777" w:rsidR="00FF0F15" w:rsidRDefault="00FF0F15" w:rsidP="00FF0F15">
      <w:pPr>
        <w:pStyle w:val="a5"/>
        <w:widowControl/>
      </w:pPr>
      <w:r>
        <w:rPr>
          <w:rFonts w:hint="eastAsia"/>
        </w:rPr>
        <w:t>wire any_prs;   //</w:t>
      </w:r>
      <w:r>
        <w:rPr>
          <w:rFonts w:hint="eastAsia"/>
        </w:rPr>
        <w:t>有按键被按</w:t>
      </w:r>
      <w:r>
        <w:rPr>
          <w:rFonts w:hint="eastAsia"/>
        </w:rPr>
        <w:t xml:space="preserve"> </w:t>
      </w:r>
      <w:r>
        <w:rPr>
          <w:rFonts w:hint="eastAsia"/>
        </w:rPr>
        <w:t>则为高</w:t>
      </w:r>
    </w:p>
    <w:p w14:paraId="58A1E11A" w14:textId="77777777" w:rsidR="00FF0F15" w:rsidRDefault="00FF0F15" w:rsidP="00FF0F15">
      <w:pPr>
        <w:pStyle w:val="a5"/>
        <w:widowControl/>
      </w:pPr>
    </w:p>
    <w:p w14:paraId="55458BA5" w14:textId="77777777" w:rsidR="00FF0F15" w:rsidRDefault="00FF0F15" w:rsidP="00FF0F15">
      <w:pPr>
        <w:pStyle w:val="a5"/>
        <w:widowControl/>
      </w:pPr>
      <w:r>
        <w:t xml:space="preserve">always </w:t>
      </w:r>
      <w:proofErr w:type="gramStart"/>
      <w:r>
        <w:t>@(</w:t>
      </w:r>
      <w:proofErr w:type="gramEnd"/>
      <w:r>
        <w:t>posedge clk)</w:t>
      </w:r>
    </w:p>
    <w:p w14:paraId="680B13AD" w14:textId="77777777" w:rsidR="00FF0F15" w:rsidRDefault="00FF0F15" w:rsidP="00FF0F15">
      <w:pPr>
        <w:pStyle w:val="a5"/>
        <w:widowControl/>
      </w:pPr>
      <w:r>
        <w:t>begin</w:t>
      </w:r>
    </w:p>
    <w:p w14:paraId="0BFED2C8" w14:textId="77777777" w:rsidR="00FF0F15" w:rsidRDefault="00FF0F15" w:rsidP="00FF0F15">
      <w:pPr>
        <w:pStyle w:val="a5"/>
        <w:widowControl/>
      </w:pPr>
      <w:r>
        <w:rPr>
          <w:rFonts w:hint="eastAsia"/>
        </w:rPr>
        <w:lastRenderedPageBreak/>
        <w:t>if(swt7==0)    //</w:t>
      </w:r>
      <w:r>
        <w:rPr>
          <w:rFonts w:hint="eastAsia"/>
        </w:rPr>
        <w:t>关机</w:t>
      </w:r>
    </w:p>
    <w:p w14:paraId="49E8EA98" w14:textId="77777777" w:rsidR="00FF0F15" w:rsidRDefault="00FF0F15" w:rsidP="00FF0F15">
      <w:pPr>
        <w:pStyle w:val="a5"/>
        <w:widowControl/>
      </w:pPr>
      <w:r>
        <w:t xml:space="preserve">state&lt;=state_off; </w:t>
      </w:r>
    </w:p>
    <w:p w14:paraId="077C9BF2" w14:textId="77777777" w:rsidR="00FF0F15" w:rsidRDefault="00FF0F15" w:rsidP="00FF0F15">
      <w:pPr>
        <w:pStyle w:val="a5"/>
        <w:widowControl/>
      </w:pPr>
      <w:r>
        <w:rPr>
          <w:rFonts w:hint="eastAsia"/>
        </w:rPr>
        <w:t>else if(swt7_edge&amp;swt7)  //</w:t>
      </w:r>
      <w:r>
        <w:rPr>
          <w:rFonts w:hint="eastAsia"/>
        </w:rPr>
        <w:t>开机上升沿</w:t>
      </w:r>
      <w:r>
        <w:rPr>
          <w:rFonts w:hint="eastAsia"/>
        </w:rPr>
        <w:t xml:space="preserve">  </w:t>
      </w:r>
    </w:p>
    <w:p w14:paraId="52773468" w14:textId="77777777" w:rsidR="00FF0F15" w:rsidRDefault="00FF0F15" w:rsidP="00FF0F15">
      <w:pPr>
        <w:pStyle w:val="a5"/>
        <w:widowControl/>
      </w:pPr>
      <w:r>
        <w:tab/>
        <w:t>state&lt;=state_exam;</w:t>
      </w:r>
    </w:p>
    <w:p w14:paraId="42225B0A" w14:textId="77777777" w:rsidR="00FF0F15" w:rsidRDefault="00FF0F15" w:rsidP="00FF0F15">
      <w:pPr>
        <w:pStyle w:val="a5"/>
        <w:widowControl/>
      </w:pPr>
      <w:r>
        <w:rPr>
          <w:rFonts w:hint="eastAsia"/>
        </w:rPr>
        <w:t>else if(rst)       //</w:t>
      </w:r>
      <w:r>
        <w:rPr>
          <w:rFonts w:hint="eastAsia"/>
        </w:rPr>
        <w:t>复位</w:t>
      </w:r>
      <w:r>
        <w:rPr>
          <w:rFonts w:hint="eastAsia"/>
        </w:rPr>
        <w:t xml:space="preserve"> </w:t>
      </w:r>
    </w:p>
    <w:p w14:paraId="3B0B5FA2" w14:textId="77777777" w:rsidR="00FF0F15" w:rsidRDefault="00FF0F15" w:rsidP="00FF0F15">
      <w:pPr>
        <w:pStyle w:val="a5"/>
        <w:widowControl/>
      </w:pPr>
      <w:r>
        <w:t xml:space="preserve">state&lt;=state_wait; </w:t>
      </w:r>
    </w:p>
    <w:p w14:paraId="3E608AE4" w14:textId="77777777" w:rsidR="00FF0F15" w:rsidRDefault="00FF0F15" w:rsidP="00FF0F15">
      <w:pPr>
        <w:pStyle w:val="a5"/>
        <w:widowControl/>
      </w:pPr>
      <w:r>
        <w:t>else</w:t>
      </w:r>
    </w:p>
    <w:p w14:paraId="18BD19C8" w14:textId="77777777" w:rsidR="00FF0F15" w:rsidRDefault="00FF0F15" w:rsidP="00FF0F15">
      <w:pPr>
        <w:pStyle w:val="a5"/>
        <w:widowControl/>
      </w:pPr>
      <w:r>
        <w:tab/>
        <w:t>state&lt;=next_state;</w:t>
      </w:r>
    </w:p>
    <w:p w14:paraId="2992D60A" w14:textId="77777777" w:rsidR="00FF0F15" w:rsidRDefault="00FF0F15" w:rsidP="00FF0F15">
      <w:pPr>
        <w:pStyle w:val="a5"/>
        <w:widowControl/>
      </w:pPr>
      <w:r>
        <w:t>end</w:t>
      </w:r>
    </w:p>
    <w:p w14:paraId="012A02F2" w14:textId="77777777" w:rsidR="00FF0F15" w:rsidRDefault="00FF0F15" w:rsidP="00FF0F15">
      <w:pPr>
        <w:pStyle w:val="a5"/>
        <w:widowControl/>
      </w:pPr>
      <w:r>
        <w:tab/>
      </w:r>
      <w:r>
        <w:tab/>
        <w:t xml:space="preserve"> </w:t>
      </w:r>
      <w:r>
        <w:tab/>
      </w:r>
      <w:r>
        <w:tab/>
      </w:r>
      <w:r>
        <w:tab/>
      </w:r>
      <w:r>
        <w:tab/>
      </w:r>
      <w:r>
        <w:tab/>
        <w:t xml:space="preserve"> </w:t>
      </w:r>
      <w:r>
        <w:tab/>
      </w:r>
      <w:r>
        <w:tab/>
      </w:r>
      <w:r>
        <w:tab/>
        <w:t xml:space="preserve"> </w:t>
      </w:r>
      <w:r>
        <w:tab/>
      </w:r>
      <w:r>
        <w:tab/>
      </w:r>
      <w:r>
        <w:tab/>
      </w:r>
      <w:r>
        <w:tab/>
      </w:r>
      <w:r>
        <w:tab/>
        <w:t xml:space="preserve"> </w:t>
      </w:r>
    </w:p>
    <w:p w14:paraId="43BFB210" w14:textId="77777777" w:rsidR="00FF0F15" w:rsidRDefault="00FF0F15" w:rsidP="00FF0F15">
      <w:pPr>
        <w:pStyle w:val="a5"/>
        <w:widowControl/>
      </w:pPr>
      <w:r>
        <w:t xml:space="preserve">always </w:t>
      </w:r>
      <w:proofErr w:type="gramStart"/>
      <w:r>
        <w:t>@(</w:t>
      </w:r>
      <w:proofErr w:type="gramEnd"/>
      <w:r>
        <w:t>state or swt7 or times_up or any_prs or BTN[6] or result_time)</w:t>
      </w:r>
    </w:p>
    <w:p w14:paraId="2C1EF9D7" w14:textId="77777777" w:rsidR="00FF0F15" w:rsidRDefault="00FF0F15" w:rsidP="00FF0F15">
      <w:pPr>
        <w:pStyle w:val="a5"/>
        <w:widowControl/>
      </w:pPr>
      <w:r>
        <w:t>begin</w:t>
      </w:r>
    </w:p>
    <w:p w14:paraId="3B636CDF" w14:textId="77777777" w:rsidR="00FF0F15" w:rsidRDefault="00FF0F15" w:rsidP="00FF0F15">
      <w:pPr>
        <w:pStyle w:val="a5"/>
        <w:widowControl/>
      </w:pPr>
      <w:r>
        <w:t>case(state)</w:t>
      </w:r>
    </w:p>
    <w:p w14:paraId="70547097" w14:textId="77777777" w:rsidR="00FF0F15" w:rsidRDefault="00FF0F15" w:rsidP="00FF0F15">
      <w:pPr>
        <w:pStyle w:val="a5"/>
        <w:widowControl/>
      </w:pPr>
      <w:r>
        <w:tab/>
        <w:t>state_</w:t>
      </w:r>
      <w:proofErr w:type="gramStart"/>
      <w:r>
        <w:t>off:begin</w:t>
      </w:r>
      <w:proofErr w:type="gramEnd"/>
      <w:r>
        <w:t xml:space="preserve"> if(swt7) next_state&lt;=state_exam; else next_state&lt;=state_off; end</w:t>
      </w:r>
    </w:p>
    <w:p w14:paraId="727038EE" w14:textId="77777777" w:rsidR="00FF0F15" w:rsidRDefault="00FF0F15" w:rsidP="00FF0F15">
      <w:pPr>
        <w:pStyle w:val="a5"/>
        <w:widowControl/>
      </w:pPr>
      <w:r>
        <w:tab/>
        <w:t>state_</w:t>
      </w:r>
      <w:proofErr w:type="gramStart"/>
      <w:r>
        <w:t>exam:begin</w:t>
      </w:r>
      <w:proofErr w:type="gramEnd"/>
      <w:r>
        <w:t xml:space="preserve"> if(times_up) next_state&lt;=state_wait; else if(swt7==0) next_state=state_off; else next_state&lt;=state_exam; end</w:t>
      </w:r>
    </w:p>
    <w:p w14:paraId="5644E7D6" w14:textId="77777777" w:rsidR="00FF0F15" w:rsidRDefault="00FF0F15" w:rsidP="00FF0F15">
      <w:pPr>
        <w:pStyle w:val="a5"/>
        <w:widowControl/>
      </w:pPr>
      <w:r>
        <w:tab/>
        <w:t xml:space="preserve">state_wait: </w:t>
      </w:r>
      <w:proofErr w:type="gramStart"/>
      <w:r>
        <w:t>begin  if</w:t>
      </w:r>
      <w:proofErr w:type="gramEnd"/>
      <w:r>
        <w:t>(any_prs)  next_state&lt;=state_in;else if(swt7==0) next_state=state_off;  else next_state&lt;=state_wait ;  end</w:t>
      </w:r>
    </w:p>
    <w:p w14:paraId="2C7EF3CE" w14:textId="77777777" w:rsidR="00FF0F15" w:rsidRDefault="00FF0F15" w:rsidP="00FF0F15">
      <w:pPr>
        <w:pStyle w:val="a5"/>
        <w:widowControl/>
      </w:pPr>
      <w:r>
        <w:tab/>
        <w:t>state_</w:t>
      </w:r>
      <w:proofErr w:type="gramStart"/>
      <w:r>
        <w:t>in:begin</w:t>
      </w:r>
      <w:proofErr w:type="gramEnd"/>
      <w:r>
        <w:t xml:space="preserve">  if(BTN[6]) next_state&lt;=state_out;else if(swt7==0) next_state=state_off; else next_state&lt;=state_in; end</w:t>
      </w:r>
    </w:p>
    <w:p w14:paraId="1D5BF15E" w14:textId="77777777" w:rsidR="00FF0F15" w:rsidRDefault="00FF0F15" w:rsidP="00FF0F15">
      <w:pPr>
        <w:pStyle w:val="a5"/>
        <w:widowControl/>
      </w:pPr>
      <w:r>
        <w:tab/>
        <w:t>state_</w:t>
      </w:r>
      <w:proofErr w:type="gramStart"/>
      <w:r>
        <w:t>out:begin</w:t>
      </w:r>
      <w:proofErr w:type="gramEnd"/>
      <w:r>
        <w:t xml:space="preserve">  if(result_time&amp;(outcome_of_buy[1]==0)) next_state&lt;=state_wait;else if(result_time&amp;(outcome_of_buy[1])) next_state&lt;=state_in;else if(swt7==0) next_state=state_off; else next_state&lt;=state_out;end</w:t>
      </w:r>
    </w:p>
    <w:p w14:paraId="6B475A38" w14:textId="77777777" w:rsidR="00FF0F15" w:rsidRDefault="00FF0F15" w:rsidP="00FF0F15">
      <w:pPr>
        <w:pStyle w:val="a5"/>
        <w:widowControl/>
      </w:pPr>
      <w:r>
        <w:tab/>
        <w:t>default: next_state&lt;=state_wait;</w:t>
      </w:r>
    </w:p>
    <w:p w14:paraId="2B5D0397" w14:textId="77777777" w:rsidR="00FF0F15" w:rsidRDefault="00FF0F15" w:rsidP="00FF0F15">
      <w:pPr>
        <w:pStyle w:val="a5"/>
        <w:widowControl/>
      </w:pPr>
      <w:r>
        <w:t>endcase</w:t>
      </w:r>
    </w:p>
    <w:p w14:paraId="2A5F8B67" w14:textId="77777777" w:rsidR="00FF0F15" w:rsidRDefault="00FF0F15" w:rsidP="00FF0F15">
      <w:pPr>
        <w:pStyle w:val="a5"/>
        <w:widowControl/>
      </w:pPr>
      <w:r>
        <w:t>end</w:t>
      </w:r>
    </w:p>
    <w:p w14:paraId="2E73B633" w14:textId="77777777" w:rsidR="00FF0F15" w:rsidRDefault="00FF0F15" w:rsidP="00FF0F15">
      <w:pPr>
        <w:pStyle w:val="a5"/>
        <w:widowControl/>
      </w:pPr>
      <w:r>
        <w:t>always @(state)</w:t>
      </w:r>
    </w:p>
    <w:p w14:paraId="28219CD1" w14:textId="77777777" w:rsidR="00FF0F15" w:rsidRDefault="00FF0F15" w:rsidP="00FF0F15">
      <w:pPr>
        <w:pStyle w:val="a5"/>
        <w:widowControl/>
      </w:pPr>
      <w:r>
        <w:rPr>
          <w:rFonts w:hint="eastAsia"/>
        </w:rPr>
        <w:t>begin       //</w:t>
      </w:r>
      <w:r>
        <w:rPr>
          <w:rFonts w:hint="eastAsia"/>
        </w:rPr>
        <w:t>输出使能端信号</w:t>
      </w:r>
    </w:p>
    <w:p w14:paraId="2C89D30C" w14:textId="77777777" w:rsidR="00FF0F15" w:rsidRDefault="00FF0F15" w:rsidP="00FF0F15">
      <w:pPr>
        <w:pStyle w:val="a5"/>
        <w:widowControl/>
      </w:pPr>
      <w:r>
        <w:t>case(state)</w:t>
      </w:r>
    </w:p>
    <w:p w14:paraId="3E723406" w14:textId="77777777" w:rsidR="00FF0F15" w:rsidRDefault="00FF0F15" w:rsidP="00FF0F15">
      <w:pPr>
        <w:pStyle w:val="a5"/>
        <w:widowControl/>
      </w:pPr>
      <w:r>
        <w:t>state_off:  begin exam_out=</w:t>
      </w:r>
      <w:proofErr w:type="gramStart"/>
      <w:r>
        <w:t>0;  in</w:t>
      </w:r>
      <w:proofErr w:type="gramEnd"/>
      <w:r>
        <w:t>_money_signal=0;  result_signal=0;end</w:t>
      </w:r>
    </w:p>
    <w:p w14:paraId="3E429AA7" w14:textId="77777777" w:rsidR="00FF0F15" w:rsidRDefault="00FF0F15" w:rsidP="00FF0F15">
      <w:pPr>
        <w:pStyle w:val="a5"/>
        <w:widowControl/>
      </w:pPr>
      <w:r>
        <w:t>state_exam: begin exam_out=1;</w:t>
      </w:r>
      <w:r>
        <w:tab/>
        <w:t xml:space="preserve"> in_money_signal=</w:t>
      </w:r>
      <w:proofErr w:type="gramStart"/>
      <w:r>
        <w:t>0;  result</w:t>
      </w:r>
      <w:proofErr w:type="gramEnd"/>
      <w:r>
        <w:t>_signal=0;end</w:t>
      </w:r>
    </w:p>
    <w:p w14:paraId="1C33D5A8" w14:textId="77777777" w:rsidR="00FF0F15" w:rsidRDefault="00FF0F15" w:rsidP="00FF0F15">
      <w:pPr>
        <w:pStyle w:val="a5"/>
        <w:widowControl/>
      </w:pPr>
      <w:r>
        <w:t>state_wait: begin exam_out=0;</w:t>
      </w:r>
      <w:r>
        <w:tab/>
      </w:r>
      <w:r>
        <w:tab/>
        <w:t>in_money_signal=0; result_signal=</w:t>
      </w:r>
      <w:proofErr w:type="gramStart"/>
      <w:r>
        <w:t>0;end</w:t>
      </w:r>
      <w:proofErr w:type="gramEnd"/>
    </w:p>
    <w:p w14:paraId="0B985178" w14:textId="77777777" w:rsidR="00FF0F15" w:rsidRDefault="00FF0F15" w:rsidP="00FF0F15">
      <w:pPr>
        <w:pStyle w:val="a5"/>
        <w:widowControl/>
      </w:pPr>
      <w:r>
        <w:t>state_in:</w:t>
      </w:r>
      <w:r>
        <w:tab/>
        <w:t>begin exam_out=0;</w:t>
      </w:r>
      <w:r>
        <w:tab/>
      </w:r>
      <w:r>
        <w:tab/>
        <w:t>in_money_signal=1; result_signal=</w:t>
      </w:r>
      <w:proofErr w:type="gramStart"/>
      <w:r>
        <w:t>0;end</w:t>
      </w:r>
      <w:proofErr w:type="gramEnd"/>
    </w:p>
    <w:p w14:paraId="6D7A2E59" w14:textId="77777777" w:rsidR="00FF0F15" w:rsidRDefault="00FF0F15" w:rsidP="00FF0F15">
      <w:pPr>
        <w:pStyle w:val="a5"/>
        <w:widowControl/>
      </w:pPr>
      <w:r>
        <w:t>state_out:  begin exam_out=0;</w:t>
      </w:r>
      <w:r>
        <w:tab/>
      </w:r>
      <w:r>
        <w:tab/>
        <w:t>in_money_signal=0; result_signal=</w:t>
      </w:r>
      <w:proofErr w:type="gramStart"/>
      <w:r>
        <w:t>1;end</w:t>
      </w:r>
      <w:proofErr w:type="gramEnd"/>
    </w:p>
    <w:p w14:paraId="035110A9" w14:textId="77777777" w:rsidR="00FF0F15" w:rsidRDefault="00FF0F15" w:rsidP="00FF0F15">
      <w:pPr>
        <w:pStyle w:val="a5"/>
        <w:widowControl/>
      </w:pPr>
      <w:r>
        <w:t>endcase</w:t>
      </w:r>
    </w:p>
    <w:p w14:paraId="57F8CE7A" w14:textId="77777777" w:rsidR="00FF0F15" w:rsidRDefault="00FF0F15" w:rsidP="00FF0F15">
      <w:pPr>
        <w:pStyle w:val="a5"/>
        <w:widowControl/>
      </w:pPr>
      <w:r>
        <w:t>end</w:t>
      </w:r>
    </w:p>
    <w:p w14:paraId="7F16092B" w14:textId="77777777" w:rsidR="00FF0F15" w:rsidRDefault="00FF0F15" w:rsidP="00FF0F15">
      <w:pPr>
        <w:pStyle w:val="a5"/>
        <w:widowControl/>
      </w:pPr>
    </w:p>
    <w:p w14:paraId="0B6AA837" w14:textId="77777777" w:rsidR="00FF0F15" w:rsidRDefault="00FF0F15" w:rsidP="00FF0F15">
      <w:pPr>
        <w:pStyle w:val="a5"/>
        <w:widowControl/>
      </w:pPr>
      <w:r>
        <w:t>/*</w:t>
      </w:r>
    </w:p>
    <w:p w14:paraId="15C4078C" w14:textId="77777777" w:rsidR="00FF0F15" w:rsidRDefault="00FF0F15" w:rsidP="00FF0F15">
      <w:pPr>
        <w:pStyle w:val="a5"/>
        <w:widowControl/>
      </w:pPr>
      <w:r>
        <w:rPr>
          <w:rFonts w:hint="eastAsia"/>
        </w:rPr>
        <w:t>判断</w:t>
      </w:r>
      <w:r>
        <w:rPr>
          <w:rFonts w:hint="eastAsia"/>
        </w:rPr>
        <w:t>sw7</w:t>
      </w:r>
      <w:r>
        <w:rPr>
          <w:rFonts w:hint="eastAsia"/>
        </w:rPr>
        <w:t>的上升沿</w:t>
      </w:r>
    </w:p>
    <w:p w14:paraId="1C6236DD" w14:textId="77777777" w:rsidR="00FF0F15" w:rsidRDefault="00FF0F15" w:rsidP="00FF0F15">
      <w:pPr>
        <w:pStyle w:val="a5"/>
        <w:widowControl/>
      </w:pPr>
      <w:r>
        <w:t>*/</w:t>
      </w:r>
    </w:p>
    <w:p w14:paraId="7EDF8E2E" w14:textId="77777777" w:rsidR="00FF0F15" w:rsidRDefault="00FF0F15" w:rsidP="00FF0F15">
      <w:pPr>
        <w:pStyle w:val="a5"/>
        <w:widowControl/>
      </w:pPr>
      <w:r>
        <w:t xml:space="preserve">always </w:t>
      </w:r>
      <w:proofErr w:type="gramStart"/>
      <w:r>
        <w:t>@(</w:t>
      </w:r>
      <w:proofErr w:type="gramEnd"/>
      <w:r>
        <w:t>posedge clk)</w:t>
      </w:r>
    </w:p>
    <w:p w14:paraId="615E6901" w14:textId="77777777" w:rsidR="00FF0F15" w:rsidRDefault="00FF0F15" w:rsidP="00FF0F15">
      <w:pPr>
        <w:pStyle w:val="a5"/>
        <w:widowControl/>
      </w:pPr>
      <w:r>
        <w:t>begin</w:t>
      </w:r>
    </w:p>
    <w:p w14:paraId="7DEF3396" w14:textId="77777777" w:rsidR="00FF0F15" w:rsidRDefault="00FF0F15" w:rsidP="00FF0F15">
      <w:pPr>
        <w:pStyle w:val="a5"/>
        <w:widowControl/>
      </w:pPr>
      <w:r>
        <w:t>swt7_now&lt;=swt7;</w:t>
      </w:r>
    </w:p>
    <w:p w14:paraId="5C9AF4BB" w14:textId="77777777" w:rsidR="00FF0F15" w:rsidRDefault="00FF0F15" w:rsidP="00FF0F15">
      <w:pPr>
        <w:pStyle w:val="a5"/>
        <w:widowControl/>
      </w:pPr>
      <w:r>
        <w:t>swt7_last&lt;=swt7_now;</w:t>
      </w:r>
    </w:p>
    <w:p w14:paraId="3FAB91DC" w14:textId="77777777" w:rsidR="00FF0F15" w:rsidRDefault="00FF0F15" w:rsidP="00FF0F15">
      <w:pPr>
        <w:pStyle w:val="a5"/>
        <w:widowControl/>
      </w:pPr>
      <w:r>
        <w:lastRenderedPageBreak/>
        <w:t>end</w:t>
      </w:r>
    </w:p>
    <w:p w14:paraId="34077C4A" w14:textId="77777777" w:rsidR="00FF0F15" w:rsidRDefault="00FF0F15" w:rsidP="00FF0F15">
      <w:pPr>
        <w:pStyle w:val="a5"/>
        <w:widowControl/>
      </w:pPr>
      <w:r>
        <w:t xml:space="preserve">assign swt7_edge=swt7_now &amp;(~swt7_last); </w:t>
      </w:r>
    </w:p>
    <w:p w14:paraId="1E37F4C8" w14:textId="77777777" w:rsidR="00FF0F15" w:rsidRDefault="00FF0F15" w:rsidP="00FF0F15">
      <w:pPr>
        <w:pStyle w:val="a5"/>
        <w:widowControl/>
      </w:pPr>
    </w:p>
    <w:p w14:paraId="63B66496" w14:textId="77777777" w:rsidR="00FF0F15" w:rsidRDefault="00FF0F15" w:rsidP="00FF0F15">
      <w:pPr>
        <w:pStyle w:val="a5"/>
        <w:widowControl/>
      </w:pPr>
      <w:r>
        <w:rPr>
          <w:rFonts w:hint="eastAsia"/>
        </w:rPr>
        <w:t>press_find find1(        //</w:t>
      </w:r>
      <w:r>
        <w:rPr>
          <w:rFonts w:hint="eastAsia"/>
        </w:rPr>
        <w:t>检测按键状态</w:t>
      </w:r>
    </w:p>
    <w:p w14:paraId="673DB6B7" w14:textId="77777777" w:rsidR="00FF0F15" w:rsidRDefault="00FF0F15" w:rsidP="00FF0F15">
      <w:pPr>
        <w:pStyle w:val="a5"/>
        <w:widowControl/>
      </w:pPr>
      <w:r>
        <w:t>.BN(</w:t>
      </w:r>
      <w:proofErr w:type="gramStart"/>
      <w:r>
        <w:t>BTN[</w:t>
      </w:r>
      <w:proofErr w:type="gramEnd"/>
      <w:r>
        <w:t>5:0]),</w:t>
      </w:r>
    </w:p>
    <w:p w14:paraId="45977DB8" w14:textId="77777777" w:rsidR="00FF0F15" w:rsidRDefault="00FF0F15" w:rsidP="00FF0F15">
      <w:pPr>
        <w:pStyle w:val="a5"/>
        <w:widowControl/>
      </w:pPr>
      <w:proofErr w:type="gramStart"/>
      <w:r>
        <w:t>.any</w:t>
      </w:r>
      <w:proofErr w:type="gramEnd"/>
      <w:r>
        <w:t>_prs(any_prs)</w:t>
      </w:r>
    </w:p>
    <w:p w14:paraId="5FBEE39E" w14:textId="77777777" w:rsidR="00FF0F15" w:rsidRDefault="00FF0F15" w:rsidP="00FF0F15">
      <w:pPr>
        <w:pStyle w:val="a5"/>
        <w:widowControl/>
      </w:pPr>
      <w:r>
        <w:t>);</w:t>
      </w:r>
    </w:p>
    <w:p w14:paraId="392F1431" w14:textId="77777777" w:rsidR="00FF0F15" w:rsidRDefault="00864A7F" w:rsidP="00FF0F15">
      <w:pPr>
        <w:pStyle w:val="a5"/>
        <w:widowControl/>
        <w:ind w:firstLineChars="0" w:firstLine="0"/>
      </w:pPr>
      <w:r>
        <w:t>endmodule</w:t>
      </w:r>
    </w:p>
    <w:p w14:paraId="5E2675F0" w14:textId="77777777" w:rsidR="00864A7F" w:rsidRPr="00CF58E3" w:rsidRDefault="00CF58E3" w:rsidP="00FF0F15">
      <w:pPr>
        <w:pStyle w:val="a5"/>
        <w:widowControl/>
        <w:ind w:firstLineChars="0" w:firstLine="0"/>
        <w:rPr>
          <w:sz w:val="32"/>
          <w:szCs w:val="32"/>
        </w:rPr>
      </w:pPr>
      <w:r>
        <w:rPr>
          <w:rFonts w:hint="eastAsia"/>
          <w:sz w:val="32"/>
          <w:szCs w:val="32"/>
        </w:rPr>
        <w:t>4</w:t>
      </w:r>
      <w:r>
        <w:rPr>
          <w:sz w:val="32"/>
          <w:szCs w:val="32"/>
        </w:rPr>
        <w:t>.</w:t>
      </w:r>
      <w:r>
        <w:rPr>
          <w:rFonts w:hint="eastAsia"/>
          <w:sz w:val="32"/>
          <w:szCs w:val="32"/>
        </w:rPr>
        <w:t>3</w:t>
      </w:r>
      <w:r>
        <w:rPr>
          <w:sz w:val="32"/>
          <w:szCs w:val="32"/>
        </w:rPr>
        <w:t xml:space="preserve"> </w:t>
      </w:r>
      <w:r>
        <w:rPr>
          <w:rFonts w:hint="eastAsia"/>
          <w:sz w:val="32"/>
          <w:szCs w:val="32"/>
        </w:rPr>
        <w:t>自检模块</w:t>
      </w:r>
    </w:p>
    <w:p w14:paraId="048765BD" w14:textId="77777777" w:rsidR="00864A7F" w:rsidRDefault="00864A7F" w:rsidP="00864A7F">
      <w:pPr>
        <w:pStyle w:val="a5"/>
        <w:widowControl/>
      </w:pPr>
      <w:r>
        <w:t>module self_exam(</w:t>
      </w:r>
      <w:proofErr w:type="gramStart"/>
      <w:r>
        <w:t>signal,clk</w:t>
      </w:r>
      <w:proofErr w:type="gramEnd"/>
      <w:r>
        <w:t>,rst,times_up,signal_eled);</w:t>
      </w:r>
    </w:p>
    <w:p w14:paraId="5956A633" w14:textId="77777777" w:rsidR="00864A7F" w:rsidRDefault="00864A7F" w:rsidP="00864A7F">
      <w:pPr>
        <w:pStyle w:val="a5"/>
        <w:widowControl/>
      </w:pPr>
      <w:r>
        <w:t>input signal;</w:t>
      </w:r>
    </w:p>
    <w:p w14:paraId="6C32E89D" w14:textId="77777777" w:rsidR="00864A7F" w:rsidRDefault="00864A7F" w:rsidP="00864A7F">
      <w:pPr>
        <w:pStyle w:val="a5"/>
        <w:widowControl/>
      </w:pPr>
      <w:r>
        <w:t>input clk;</w:t>
      </w:r>
    </w:p>
    <w:p w14:paraId="7812B310" w14:textId="77777777" w:rsidR="00864A7F" w:rsidRDefault="00864A7F" w:rsidP="00864A7F">
      <w:pPr>
        <w:pStyle w:val="a5"/>
        <w:widowControl/>
      </w:pPr>
      <w:r>
        <w:t>input rst;</w:t>
      </w:r>
    </w:p>
    <w:p w14:paraId="006C598A" w14:textId="77777777" w:rsidR="00864A7F" w:rsidRDefault="00864A7F" w:rsidP="00864A7F">
      <w:pPr>
        <w:pStyle w:val="a5"/>
        <w:widowControl/>
      </w:pPr>
      <w:r>
        <w:rPr>
          <w:rFonts w:hint="eastAsia"/>
        </w:rPr>
        <w:t>wire clk_out_3s;   //</w:t>
      </w:r>
      <w:r>
        <w:rPr>
          <w:rFonts w:hint="eastAsia"/>
        </w:rPr>
        <w:t>计时</w:t>
      </w:r>
    </w:p>
    <w:p w14:paraId="57B3A5D3" w14:textId="77777777" w:rsidR="00864A7F" w:rsidRDefault="00864A7F" w:rsidP="00864A7F">
      <w:pPr>
        <w:pStyle w:val="a5"/>
        <w:widowControl/>
      </w:pPr>
      <w:r>
        <w:t>reg [</w:t>
      </w:r>
      <w:proofErr w:type="gramStart"/>
      <w:r>
        <w:t>2:0]cnt</w:t>
      </w:r>
      <w:proofErr w:type="gramEnd"/>
      <w:r>
        <w:t>2=3'b000;</w:t>
      </w:r>
    </w:p>
    <w:p w14:paraId="21ED6D51" w14:textId="77777777" w:rsidR="00864A7F" w:rsidRDefault="00864A7F" w:rsidP="00864A7F">
      <w:pPr>
        <w:pStyle w:val="a5"/>
        <w:widowControl/>
      </w:pPr>
      <w:r>
        <w:t>output reg times_up=0;</w:t>
      </w:r>
    </w:p>
    <w:p w14:paraId="2C877D51" w14:textId="77777777" w:rsidR="00864A7F" w:rsidRDefault="00864A7F" w:rsidP="00864A7F">
      <w:pPr>
        <w:pStyle w:val="a5"/>
        <w:widowControl/>
      </w:pPr>
      <w:r>
        <w:rPr>
          <w:rFonts w:hint="eastAsia"/>
        </w:rPr>
        <w:t>output reg signal_eled=0;  //</w:t>
      </w:r>
      <w:r>
        <w:rPr>
          <w:rFonts w:hint="eastAsia"/>
        </w:rPr>
        <w:t>控制点阵和数码管的亮灭</w:t>
      </w:r>
    </w:p>
    <w:p w14:paraId="64DF4B70" w14:textId="77777777" w:rsidR="00864A7F" w:rsidRDefault="00864A7F" w:rsidP="00864A7F">
      <w:pPr>
        <w:pStyle w:val="a5"/>
        <w:widowControl/>
      </w:pPr>
      <w:r>
        <w:rPr>
          <w:rFonts w:hint="eastAsia"/>
        </w:rPr>
        <w:t>//</w:t>
      </w:r>
      <w:r>
        <w:rPr>
          <w:rFonts w:hint="eastAsia"/>
        </w:rPr>
        <w:t>实现</w:t>
      </w:r>
      <w:r>
        <w:rPr>
          <w:rFonts w:hint="eastAsia"/>
        </w:rPr>
        <w:t>0.5</w:t>
      </w:r>
      <w:r>
        <w:rPr>
          <w:rFonts w:hint="eastAsia"/>
        </w:rPr>
        <w:t>秒计时</w:t>
      </w:r>
    </w:p>
    <w:p w14:paraId="655DFEAC" w14:textId="77777777" w:rsidR="00864A7F" w:rsidRDefault="00864A7F" w:rsidP="00864A7F">
      <w:pPr>
        <w:pStyle w:val="a5"/>
        <w:widowControl/>
      </w:pPr>
      <w:r>
        <w:t>always</w:t>
      </w:r>
      <w:proofErr w:type="gramStart"/>
      <w:r>
        <w:t>@(</w:t>
      </w:r>
      <w:proofErr w:type="gramEnd"/>
      <w:r>
        <w:t xml:space="preserve">posedge clk or posedge rst)    </w:t>
      </w:r>
    </w:p>
    <w:p w14:paraId="61FFF768" w14:textId="77777777" w:rsidR="00864A7F" w:rsidRDefault="00864A7F" w:rsidP="00864A7F">
      <w:pPr>
        <w:pStyle w:val="a5"/>
        <w:widowControl/>
      </w:pPr>
      <w:r>
        <w:t>begin</w:t>
      </w:r>
    </w:p>
    <w:p w14:paraId="33C33257" w14:textId="77777777" w:rsidR="00864A7F" w:rsidRDefault="00864A7F" w:rsidP="00864A7F">
      <w:pPr>
        <w:pStyle w:val="a5"/>
        <w:widowControl/>
      </w:pPr>
      <w:r>
        <w:t>if(rst)</w:t>
      </w:r>
    </w:p>
    <w:p w14:paraId="626EFA1C" w14:textId="77777777" w:rsidR="00864A7F" w:rsidRDefault="00864A7F" w:rsidP="00864A7F">
      <w:pPr>
        <w:pStyle w:val="a5"/>
        <w:widowControl/>
      </w:pPr>
      <w:r>
        <w:tab/>
        <w:t>cnt2&lt;=0;</w:t>
      </w:r>
    </w:p>
    <w:p w14:paraId="567E0173" w14:textId="77777777" w:rsidR="00864A7F" w:rsidRDefault="00864A7F" w:rsidP="00864A7F">
      <w:pPr>
        <w:pStyle w:val="a5"/>
        <w:widowControl/>
      </w:pPr>
      <w:r>
        <w:t>else</w:t>
      </w:r>
    </w:p>
    <w:p w14:paraId="3B0A8D97" w14:textId="77777777" w:rsidR="00864A7F" w:rsidRDefault="00864A7F" w:rsidP="00864A7F">
      <w:pPr>
        <w:pStyle w:val="a5"/>
        <w:widowControl/>
      </w:pPr>
      <w:r>
        <w:tab/>
        <w:t>begin</w:t>
      </w:r>
    </w:p>
    <w:p w14:paraId="1EE6BA84" w14:textId="77777777" w:rsidR="00864A7F" w:rsidRDefault="00864A7F" w:rsidP="00864A7F">
      <w:pPr>
        <w:pStyle w:val="a5"/>
        <w:widowControl/>
      </w:pPr>
      <w:r>
        <w:tab/>
        <w:t>if(signal)</w:t>
      </w:r>
    </w:p>
    <w:p w14:paraId="148E1992" w14:textId="77777777" w:rsidR="00864A7F" w:rsidRDefault="00864A7F" w:rsidP="00864A7F">
      <w:pPr>
        <w:pStyle w:val="a5"/>
        <w:widowControl/>
      </w:pPr>
      <w:r>
        <w:tab/>
      </w:r>
      <w:r>
        <w:tab/>
        <w:t>if(cnt2&lt;=3'b110)</w:t>
      </w:r>
    </w:p>
    <w:p w14:paraId="2A77B1AF" w14:textId="77777777" w:rsidR="00864A7F" w:rsidRDefault="00864A7F" w:rsidP="00864A7F">
      <w:pPr>
        <w:pStyle w:val="a5"/>
        <w:widowControl/>
      </w:pPr>
      <w:r>
        <w:tab/>
      </w:r>
      <w:r>
        <w:tab/>
        <w:t>cnt2&lt;=cnt2+1'b1;</w:t>
      </w:r>
    </w:p>
    <w:p w14:paraId="4CE85087" w14:textId="77777777" w:rsidR="00864A7F" w:rsidRDefault="00864A7F" w:rsidP="00864A7F">
      <w:pPr>
        <w:pStyle w:val="a5"/>
        <w:widowControl/>
      </w:pPr>
      <w:r>
        <w:rPr>
          <w:rFonts w:hint="eastAsia"/>
        </w:rPr>
        <w:tab/>
      </w:r>
      <w:r>
        <w:rPr>
          <w:rFonts w:hint="eastAsia"/>
        </w:rPr>
        <w:tab/>
        <w:t>else if(cnt2==3'b111)  //</w:t>
      </w:r>
      <w:r>
        <w:rPr>
          <w:rFonts w:hint="eastAsia"/>
        </w:rPr>
        <w:t>计时</w:t>
      </w:r>
      <w:r>
        <w:rPr>
          <w:rFonts w:hint="eastAsia"/>
        </w:rPr>
        <w:t>3s</w:t>
      </w:r>
    </w:p>
    <w:p w14:paraId="07662F9A" w14:textId="77777777" w:rsidR="00864A7F" w:rsidRDefault="00864A7F" w:rsidP="00864A7F">
      <w:pPr>
        <w:pStyle w:val="a5"/>
        <w:widowControl/>
      </w:pPr>
      <w:r>
        <w:tab/>
      </w:r>
      <w:r>
        <w:tab/>
        <w:t>times_up&lt;=1;</w:t>
      </w:r>
    </w:p>
    <w:p w14:paraId="763CD147" w14:textId="77777777" w:rsidR="00864A7F" w:rsidRDefault="00864A7F" w:rsidP="00864A7F">
      <w:pPr>
        <w:pStyle w:val="a5"/>
        <w:widowControl/>
      </w:pPr>
      <w:r>
        <w:tab/>
      </w:r>
      <w:r>
        <w:tab/>
        <w:t>else</w:t>
      </w:r>
    </w:p>
    <w:p w14:paraId="163582B0" w14:textId="77777777" w:rsidR="00864A7F" w:rsidRDefault="00864A7F" w:rsidP="00864A7F">
      <w:pPr>
        <w:pStyle w:val="a5"/>
        <w:widowControl/>
      </w:pPr>
      <w:r>
        <w:tab/>
      </w:r>
      <w:r>
        <w:tab/>
        <w:t>cnt2&lt;=3'b0;</w:t>
      </w:r>
    </w:p>
    <w:p w14:paraId="1DE35103" w14:textId="77777777" w:rsidR="00864A7F" w:rsidRDefault="00864A7F" w:rsidP="00864A7F">
      <w:pPr>
        <w:pStyle w:val="a5"/>
        <w:widowControl/>
      </w:pPr>
      <w:r>
        <w:rPr>
          <w:rFonts w:hint="eastAsia"/>
        </w:rPr>
        <w:tab/>
        <w:t>else           //</w:t>
      </w:r>
      <w:r>
        <w:rPr>
          <w:rFonts w:hint="eastAsia"/>
        </w:rPr>
        <w:t>信号断开时</w:t>
      </w:r>
      <w:r>
        <w:rPr>
          <w:rFonts w:hint="eastAsia"/>
        </w:rPr>
        <w:t xml:space="preserve">  </w:t>
      </w:r>
      <w:r>
        <w:rPr>
          <w:rFonts w:hint="eastAsia"/>
        </w:rPr>
        <w:t>复位</w:t>
      </w:r>
    </w:p>
    <w:p w14:paraId="34A7A6F9" w14:textId="77777777" w:rsidR="00864A7F" w:rsidRDefault="00864A7F" w:rsidP="00864A7F">
      <w:pPr>
        <w:pStyle w:val="a5"/>
        <w:widowControl/>
      </w:pPr>
      <w:r>
        <w:tab/>
      </w:r>
      <w:r>
        <w:tab/>
        <w:t>begin</w:t>
      </w:r>
      <w:r>
        <w:tab/>
        <w:t xml:space="preserve"> </w:t>
      </w:r>
    </w:p>
    <w:p w14:paraId="1EBD71DB" w14:textId="77777777" w:rsidR="00864A7F" w:rsidRDefault="00864A7F" w:rsidP="00864A7F">
      <w:pPr>
        <w:pStyle w:val="a5"/>
        <w:widowControl/>
      </w:pPr>
      <w:r>
        <w:tab/>
      </w:r>
      <w:r>
        <w:tab/>
      </w:r>
      <w:r>
        <w:tab/>
        <w:t>cnt2&lt;=3'b0;</w:t>
      </w:r>
    </w:p>
    <w:p w14:paraId="64C59867" w14:textId="77777777" w:rsidR="00864A7F" w:rsidRDefault="00864A7F" w:rsidP="00864A7F">
      <w:pPr>
        <w:pStyle w:val="a5"/>
        <w:widowControl/>
      </w:pPr>
      <w:r>
        <w:tab/>
      </w:r>
      <w:r>
        <w:tab/>
      </w:r>
      <w:r>
        <w:tab/>
        <w:t>times_up&lt;=0;</w:t>
      </w:r>
    </w:p>
    <w:p w14:paraId="0B7489F4" w14:textId="77777777" w:rsidR="00864A7F" w:rsidRDefault="00864A7F" w:rsidP="00864A7F">
      <w:pPr>
        <w:pStyle w:val="a5"/>
        <w:widowControl/>
      </w:pPr>
      <w:r>
        <w:tab/>
      </w:r>
      <w:r>
        <w:tab/>
        <w:t>end</w:t>
      </w:r>
    </w:p>
    <w:p w14:paraId="10DD03A6" w14:textId="77777777" w:rsidR="00864A7F" w:rsidRDefault="00864A7F" w:rsidP="00864A7F">
      <w:pPr>
        <w:pStyle w:val="a5"/>
        <w:widowControl/>
      </w:pPr>
      <w:r>
        <w:tab/>
        <w:t>end</w:t>
      </w:r>
    </w:p>
    <w:p w14:paraId="09E1BF04" w14:textId="77777777" w:rsidR="00864A7F" w:rsidRDefault="00864A7F" w:rsidP="00864A7F">
      <w:pPr>
        <w:pStyle w:val="a5"/>
        <w:widowControl/>
      </w:pPr>
      <w:r>
        <w:t>end</w:t>
      </w:r>
    </w:p>
    <w:p w14:paraId="3469A969" w14:textId="77777777" w:rsidR="00864A7F" w:rsidRDefault="00864A7F" w:rsidP="00864A7F">
      <w:pPr>
        <w:pStyle w:val="a5"/>
        <w:widowControl/>
      </w:pPr>
    </w:p>
    <w:p w14:paraId="5494FA62" w14:textId="77777777" w:rsidR="00864A7F" w:rsidRDefault="00864A7F" w:rsidP="00864A7F">
      <w:pPr>
        <w:pStyle w:val="a5"/>
        <w:widowControl/>
      </w:pPr>
      <w:r>
        <w:rPr>
          <w:rFonts w:hint="eastAsia"/>
        </w:rPr>
        <w:t>always@(cnt2) //</w:t>
      </w:r>
      <w:r>
        <w:rPr>
          <w:rFonts w:hint="eastAsia"/>
        </w:rPr>
        <w:t>根据</w:t>
      </w:r>
      <w:r>
        <w:rPr>
          <w:rFonts w:hint="eastAsia"/>
        </w:rPr>
        <w:t xml:space="preserve">cnt2 </w:t>
      </w:r>
      <w:r>
        <w:rPr>
          <w:rFonts w:hint="eastAsia"/>
        </w:rPr>
        <w:t>来判断状态</w:t>
      </w:r>
    </w:p>
    <w:p w14:paraId="72566840" w14:textId="77777777" w:rsidR="00864A7F" w:rsidRDefault="00864A7F" w:rsidP="00864A7F">
      <w:pPr>
        <w:pStyle w:val="a5"/>
        <w:widowControl/>
      </w:pPr>
      <w:r>
        <w:t>begin</w:t>
      </w:r>
    </w:p>
    <w:p w14:paraId="77EA599B" w14:textId="77777777" w:rsidR="00864A7F" w:rsidRDefault="00864A7F" w:rsidP="00864A7F">
      <w:pPr>
        <w:pStyle w:val="a5"/>
        <w:widowControl/>
      </w:pPr>
      <w:r>
        <w:t>case(cnt2)</w:t>
      </w:r>
    </w:p>
    <w:p w14:paraId="747C80F9" w14:textId="77777777" w:rsidR="00864A7F" w:rsidRDefault="00864A7F" w:rsidP="00864A7F">
      <w:pPr>
        <w:pStyle w:val="a5"/>
        <w:widowControl/>
      </w:pPr>
      <w:r>
        <w:tab/>
        <w:t>3'b</w:t>
      </w:r>
      <w:proofErr w:type="gramStart"/>
      <w:r>
        <w:t>000:signal</w:t>
      </w:r>
      <w:proofErr w:type="gramEnd"/>
      <w:r>
        <w:t>_eled&lt;=0;</w:t>
      </w:r>
    </w:p>
    <w:p w14:paraId="676CBF6C" w14:textId="77777777" w:rsidR="00864A7F" w:rsidRDefault="00864A7F" w:rsidP="00864A7F">
      <w:pPr>
        <w:pStyle w:val="a5"/>
        <w:widowControl/>
      </w:pPr>
      <w:r>
        <w:lastRenderedPageBreak/>
        <w:tab/>
        <w:t>3'b</w:t>
      </w:r>
      <w:proofErr w:type="gramStart"/>
      <w:r>
        <w:t>001:signal</w:t>
      </w:r>
      <w:proofErr w:type="gramEnd"/>
      <w:r>
        <w:t>_eled&lt;=1;</w:t>
      </w:r>
    </w:p>
    <w:p w14:paraId="51F892E3" w14:textId="77777777" w:rsidR="00864A7F" w:rsidRDefault="00864A7F" w:rsidP="00864A7F">
      <w:pPr>
        <w:pStyle w:val="a5"/>
        <w:widowControl/>
      </w:pPr>
      <w:r>
        <w:tab/>
        <w:t>3'b</w:t>
      </w:r>
      <w:proofErr w:type="gramStart"/>
      <w:r>
        <w:t>010:signal</w:t>
      </w:r>
      <w:proofErr w:type="gramEnd"/>
      <w:r>
        <w:t>_eled&lt;=0;</w:t>
      </w:r>
    </w:p>
    <w:p w14:paraId="4827E395" w14:textId="77777777" w:rsidR="00864A7F" w:rsidRDefault="00864A7F" w:rsidP="00864A7F">
      <w:pPr>
        <w:pStyle w:val="a5"/>
        <w:widowControl/>
      </w:pPr>
      <w:r>
        <w:tab/>
        <w:t>3'b</w:t>
      </w:r>
      <w:proofErr w:type="gramStart"/>
      <w:r>
        <w:t>011:signal</w:t>
      </w:r>
      <w:proofErr w:type="gramEnd"/>
      <w:r>
        <w:t>_eled&lt;=1;</w:t>
      </w:r>
    </w:p>
    <w:p w14:paraId="3D52B228" w14:textId="77777777" w:rsidR="00864A7F" w:rsidRDefault="00864A7F" w:rsidP="00864A7F">
      <w:pPr>
        <w:pStyle w:val="a5"/>
        <w:widowControl/>
      </w:pPr>
      <w:r>
        <w:tab/>
        <w:t>3'b</w:t>
      </w:r>
      <w:proofErr w:type="gramStart"/>
      <w:r>
        <w:t>100:signal</w:t>
      </w:r>
      <w:proofErr w:type="gramEnd"/>
      <w:r>
        <w:t>_eled&lt;=0;</w:t>
      </w:r>
    </w:p>
    <w:p w14:paraId="28897902" w14:textId="77777777" w:rsidR="00864A7F" w:rsidRDefault="00864A7F" w:rsidP="00864A7F">
      <w:pPr>
        <w:pStyle w:val="a5"/>
        <w:widowControl/>
      </w:pPr>
      <w:r>
        <w:tab/>
        <w:t>3'b</w:t>
      </w:r>
      <w:proofErr w:type="gramStart"/>
      <w:r>
        <w:t>101:signal</w:t>
      </w:r>
      <w:proofErr w:type="gramEnd"/>
      <w:r>
        <w:t>_eled&lt;=1;</w:t>
      </w:r>
    </w:p>
    <w:p w14:paraId="3CF3F85A" w14:textId="77777777" w:rsidR="00864A7F" w:rsidRDefault="00864A7F" w:rsidP="00864A7F">
      <w:pPr>
        <w:pStyle w:val="a5"/>
        <w:widowControl/>
      </w:pPr>
      <w:r>
        <w:tab/>
        <w:t>3'b</w:t>
      </w:r>
      <w:proofErr w:type="gramStart"/>
      <w:r>
        <w:t>110:signal</w:t>
      </w:r>
      <w:proofErr w:type="gramEnd"/>
      <w:r>
        <w:t>_eled&lt;=0;</w:t>
      </w:r>
    </w:p>
    <w:p w14:paraId="768B5821" w14:textId="77777777" w:rsidR="00864A7F" w:rsidRDefault="00864A7F" w:rsidP="00864A7F">
      <w:pPr>
        <w:pStyle w:val="a5"/>
        <w:widowControl/>
      </w:pPr>
      <w:proofErr w:type="gramStart"/>
      <w:r>
        <w:t>default:signal</w:t>
      </w:r>
      <w:proofErr w:type="gramEnd"/>
      <w:r>
        <w:t>_eled&lt;=0;</w:t>
      </w:r>
    </w:p>
    <w:p w14:paraId="5AC0D61C" w14:textId="77777777" w:rsidR="00864A7F" w:rsidRDefault="00864A7F" w:rsidP="00864A7F">
      <w:pPr>
        <w:pStyle w:val="a5"/>
        <w:widowControl/>
      </w:pPr>
      <w:r>
        <w:t>endcase</w:t>
      </w:r>
    </w:p>
    <w:p w14:paraId="32E2CE35" w14:textId="77777777" w:rsidR="00864A7F" w:rsidRDefault="00864A7F" w:rsidP="00864A7F">
      <w:pPr>
        <w:pStyle w:val="a5"/>
        <w:widowControl/>
      </w:pPr>
      <w:r>
        <w:t>end</w:t>
      </w:r>
    </w:p>
    <w:p w14:paraId="420D9F85" w14:textId="77777777" w:rsidR="00864A7F" w:rsidRDefault="00864A7F" w:rsidP="00864A7F">
      <w:pPr>
        <w:pStyle w:val="a5"/>
        <w:widowControl/>
      </w:pPr>
    </w:p>
    <w:p w14:paraId="1FAD8A1C" w14:textId="77777777" w:rsidR="00864A7F" w:rsidRDefault="00864A7F" w:rsidP="00864A7F">
      <w:pPr>
        <w:pStyle w:val="a5"/>
        <w:widowControl/>
      </w:pPr>
      <w:r>
        <w:rPr>
          <w:rFonts w:hint="eastAsia"/>
        </w:rPr>
        <w:t>//</w:t>
      </w:r>
      <w:r>
        <w:rPr>
          <w:rFonts w:hint="eastAsia"/>
        </w:rPr>
        <w:t>控制点阵显示</w:t>
      </w:r>
    </w:p>
    <w:p w14:paraId="5F981103" w14:textId="77777777" w:rsidR="00864A7F" w:rsidRDefault="00864A7F" w:rsidP="00864A7F">
      <w:pPr>
        <w:pStyle w:val="a5"/>
        <w:widowControl/>
      </w:pPr>
    </w:p>
    <w:p w14:paraId="67D18CCF" w14:textId="77777777" w:rsidR="00864A7F" w:rsidRDefault="00864A7F" w:rsidP="00864A7F">
      <w:pPr>
        <w:pStyle w:val="a5"/>
        <w:widowControl/>
      </w:pPr>
      <w:r>
        <w:rPr>
          <w:rFonts w:hint="eastAsia"/>
        </w:rPr>
        <w:t>//always @(posedge clk)       //</w:t>
      </w:r>
      <w:r>
        <w:rPr>
          <w:rFonts w:hint="eastAsia"/>
        </w:rPr>
        <w:t>当</w:t>
      </w:r>
      <w:r>
        <w:rPr>
          <w:rFonts w:hint="eastAsia"/>
        </w:rPr>
        <w:t xml:space="preserve">signal </w:t>
      </w:r>
      <w:r>
        <w:rPr>
          <w:rFonts w:hint="eastAsia"/>
        </w:rPr>
        <w:t>从</w:t>
      </w:r>
      <w:r>
        <w:rPr>
          <w:rFonts w:hint="eastAsia"/>
        </w:rPr>
        <w:t xml:space="preserve">0 </w:t>
      </w:r>
      <w:r>
        <w:rPr>
          <w:rFonts w:hint="eastAsia"/>
        </w:rPr>
        <w:t>到</w:t>
      </w:r>
      <w:r>
        <w:rPr>
          <w:rFonts w:hint="eastAsia"/>
        </w:rPr>
        <w:t xml:space="preserve">1  </w:t>
      </w:r>
      <w:r>
        <w:rPr>
          <w:rFonts w:hint="eastAsia"/>
        </w:rPr>
        <w:t>即进入自检状态，则根据</w:t>
      </w:r>
      <w:r>
        <w:rPr>
          <w:rFonts w:hint="eastAsia"/>
        </w:rPr>
        <w:t xml:space="preserve">edge </w:t>
      </w:r>
      <w:r>
        <w:rPr>
          <w:rFonts w:hint="eastAsia"/>
        </w:rPr>
        <w:t>对</w:t>
      </w:r>
      <w:r>
        <w:rPr>
          <w:rFonts w:hint="eastAsia"/>
        </w:rPr>
        <w:t>tme</w:t>
      </w:r>
      <w:r>
        <w:rPr>
          <w:rFonts w:hint="eastAsia"/>
        </w:rPr>
        <w:t>重置为</w:t>
      </w:r>
      <w:r>
        <w:rPr>
          <w:rFonts w:hint="eastAsia"/>
        </w:rPr>
        <w:t>0</w:t>
      </w:r>
      <w:r>
        <w:rPr>
          <w:rFonts w:hint="eastAsia"/>
        </w:rPr>
        <w:t>；</w:t>
      </w:r>
    </w:p>
    <w:p w14:paraId="6D13D08A" w14:textId="77777777" w:rsidR="00864A7F" w:rsidRDefault="00864A7F" w:rsidP="00864A7F">
      <w:pPr>
        <w:pStyle w:val="a5"/>
        <w:widowControl/>
      </w:pPr>
      <w:r>
        <w:t>//begin</w:t>
      </w:r>
    </w:p>
    <w:p w14:paraId="2C343B31" w14:textId="77777777" w:rsidR="00864A7F" w:rsidRDefault="00864A7F" w:rsidP="00864A7F">
      <w:pPr>
        <w:pStyle w:val="a5"/>
        <w:widowControl/>
      </w:pPr>
      <w:r>
        <w:t>//signal_now&lt;=signal;</w:t>
      </w:r>
    </w:p>
    <w:p w14:paraId="6ACF806B" w14:textId="77777777" w:rsidR="00864A7F" w:rsidRDefault="00864A7F" w:rsidP="00864A7F">
      <w:pPr>
        <w:pStyle w:val="a5"/>
        <w:widowControl/>
      </w:pPr>
      <w:r>
        <w:t>//signal_last&lt;=signal_now;</w:t>
      </w:r>
    </w:p>
    <w:p w14:paraId="357E7CDC" w14:textId="77777777" w:rsidR="00864A7F" w:rsidRDefault="00864A7F" w:rsidP="00864A7F">
      <w:pPr>
        <w:pStyle w:val="a5"/>
        <w:widowControl/>
      </w:pPr>
      <w:r>
        <w:t>//end</w:t>
      </w:r>
    </w:p>
    <w:p w14:paraId="5088E4A7" w14:textId="77777777" w:rsidR="00864A7F" w:rsidRDefault="00864A7F" w:rsidP="00864A7F">
      <w:pPr>
        <w:pStyle w:val="a5"/>
        <w:widowControl/>
      </w:pPr>
      <w:r>
        <w:t>//assign signal_edge=signal_now &amp;(~signal_last); */</w:t>
      </w:r>
    </w:p>
    <w:p w14:paraId="2EB8C79D" w14:textId="77777777" w:rsidR="00864A7F" w:rsidRDefault="00864A7F" w:rsidP="00864A7F">
      <w:pPr>
        <w:pStyle w:val="a5"/>
        <w:widowControl/>
      </w:pPr>
    </w:p>
    <w:p w14:paraId="01CEAFED" w14:textId="77777777" w:rsidR="00864A7F" w:rsidRDefault="00864A7F" w:rsidP="00864A7F">
      <w:pPr>
        <w:pStyle w:val="a5"/>
        <w:widowControl/>
        <w:ind w:firstLineChars="0" w:firstLine="0"/>
      </w:pPr>
      <w:r>
        <w:t>endmodule</w:t>
      </w:r>
    </w:p>
    <w:p w14:paraId="713FBB10" w14:textId="77777777" w:rsidR="00613550" w:rsidRDefault="00613550" w:rsidP="00613550">
      <w:pPr>
        <w:pStyle w:val="a5"/>
        <w:widowControl/>
        <w:ind w:firstLineChars="0" w:firstLine="0"/>
        <w:rPr>
          <w:sz w:val="32"/>
          <w:szCs w:val="32"/>
        </w:rPr>
      </w:pPr>
      <w:r>
        <w:rPr>
          <w:rFonts w:hint="eastAsia"/>
          <w:sz w:val="32"/>
          <w:szCs w:val="32"/>
        </w:rPr>
        <w:t>4</w:t>
      </w:r>
      <w:r>
        <w:rPr>
          <w:sz w:val="32"/>
          <w:szCs w:val="32"/>
        </w:rPr>
        <w:t>.</w:t>
      </w:r>
      <w:r>
        <w:rPr>
          <w:rFonts w:hint="eastAsia"/>
          <w:sz w:val="32"/>
          <w:szCs w:val="32"/>
        </w:rPr>
        <w:t>4</w:t>
      </w:r>
      <w:r>
        <w:rPr>
          <w:sz w:val="32"/>
          <w:szCs w:val="32"/>
        </w:rPr>
        <w:t xml:space="preserve"> </w:t>
      </w:r>
      <w:r>
        <w:rPr>
          <w:rFonts w:hint="eastAsia"/>
          <w:sz w:val="32"/>
          <w:szCs w:val="32"/>
        </w:rPr>
        <w:t>输入模块</w:t>
      </w:r>
    </w:p>
    <w:p w14:paraId="34F835D9" w14:textId="77777777" w:rsidR="00CF58E3" w:rsidRDefault="00CF58E3" w:rsidP="00CF58E3">
      <w:pPr>
        <w:pStyle w:val="a5"/>
        <w:widowControl/>
      </w:pPr>
      <w:r>
        <w:t>module input_money(</w:t>
      </w:r>
      <w:proofErr w:type="gramStart"/>
      <w:r>
        <w:t>signal,clk</w:t>
      </w:r>
      <w:proofErr w:type="gramEnd"/>
      <w:r>
        <w:t>,rst,BTN,ticket_seg,station_10_seg,station_1_seg,money_hundred_seg,money_ten_seg,money_one_seg,change_money_hundred_seg,change_money_ten_seg,change_money_one_seg,last_outcome_of_buy,outcome_of_buy);</w:t>
      </w:r>
    </w:p>
    <w:p w14:paraId="313698EE" w14:textId="77777777" w:rsidR="00CF58E3" w:rsidRDefault="00CF58E3" w:rsidP="00CF58E3">
      <w:pPr>
        <w:pStyle w:val="a5"/>
        <w:widowControl/>
      </w:pPr>
      <w:r>
        <w:rPr>
          <w:rFonts w:hint="eastAsia"/>
        </w:rPr>
        <w:t>input signal;          //</w:t>
      </w:r>
      <w:r>
        <w:rPr>
          <w:rFonts w:hint="eastAsia"/>
        </w:rPr>
        <w:t>使能信号</w:t>
      </w:r>
    </w:p>
    <w:p w14:paraId="1695A6CC" w14:textId="77777777" w:rsidR="00CF58E3" w:rsidRDefault="00CF58E3" w:rsidP="00CF58E3">
      <w:pPr>
        <w:pStyle w:val="a5"/>
        <w:widowControl/>
      </w:pPr>
      <w:r>
        <w:t>input clk;</w:t>
      </w:r>
    </w:p>
    <w:p w14:paraId="062CACC4" w14:textId="77777777" w:rsidR="00CF58E3" w:rsidRDefault="00CF58E3" w:rsidP="00CF58E3">
      <w:pPr>
        <w:pStyle w:val="a5"/>
        <w:widowControl/>
      </w:pPr>
      <w:r>
        <w:t>input rst;</w:t>
      </w:r>
    </w:p>
    <w:p w14:paraId="7AEC87B5" w14:textId="77777777" w:rsidR="00CF58E3" w:rsidRDefault="00CF58E3" w:rsidP="00CF58E3">
      <w:pPr>
        <w:pStyle w:val="a5"/>
        <w:widowControl/>
      </w:pPr>
      <w:r>
        <w:t>input [</w:t>
      </w:r>
      <w:proofErr w:type="gramStart"/>
      <w:r>
        <w:t>6:0]BTN</w:t>
      </w:r>
      <w:proofErr w:type="gramEnd"/>
      <w:r>
        <w:t>;</w:t>
      </w:r>
    </w:p>
    <w:p w14:paraId="5F1F26E9" w14:textId="77777777" w:rsidR="00CF58E3" w:rsidRDefault="00CF58E3" w:rsidP="00CF58E3">
      <w:pPr>
        <w:pStyle w:val="a5"/>
        <w:widowControl/>
      </w:pPr>
      <w:r>
        <w:rPr>
          <w:rFonts w:hint="eastAsia"/>
        </w:rPr>
        <w:t>input [2:0]last_outcome_of_buy;  //</w:t>
      </w:r>
      <w:r>
        <w:rPr>
          <w:rFonts w:hint="eastAsia"/>
        </w:rPr>
        <w:t>上一次购买结果</w:t>
      </w:r>
    </w:p>
    <w:p w14:paraId="492491BC" w14:textId="77777777" w:rsidR="00CF58E3" w:rsidRDefault="00CF58E3" w:rsidP="00CF58E3">
      <w:pPr>
        <w:pStyle w:val="a5"/>
        <w:widowControl/>
      </w:pPr>
      <w:r>
        <w:t>reg [</w:t>
      </w:r>
      <w:proofErr w:type="gramStart"/>
      <w:r>
        <w:t>3:0]station</w:t>
      </w:r>
      <w:proofErr w:type="gramEnd"/>
      <w:r>
        <w:t>_10=4'b0;</w:t>
      </w:r>
    </w:p>
    <w:p w14:paraId="1AF7B204" w14:textId="77777777" w:rsidR="00CF58E3" w:rsidRDefault="00CF58E3" w:rsidP="00CF58E3">
      <w:pPr>
        <w:pStyle w:val="a5"/>
        <w:widowControl/>
      </w:pPr>
      <w:r>
        <w:t>reg [</w:t>
      </w:r>
      <w:proofErr w:type="gramStart"/>
      <w:r>
        <w:t>3:0]station</w:t>
      </w:r>
      <w:proofErr w:type="gramEnd"/>
      <w:r>
        <w:t>_1=4'b0;</w:t>
      </w:r>
    </w:p>
    <w:p w14:paraId="2B74F954" w14:textId="77777777" w:rsidR="00CF58E3" w:rsidRDefault="00CF58E3" w:rsidP="00CF58E3">
      <w:pPr>
        <w:pStyle w:val="a5"/>
        <w:widowControl/>
      </w:pPr>
      <w:r>
        <w:t>reg [</w:t>
      </w:r>
      <w:proofErr w:type="gramStart"/>
      <w:r>
        <w:t>3:0]ticket</w:t>
      </w:r>
      <w:proofErr w:type="gramEnd"/>
      <w:r>
        <w:t>=4'b0;</w:t>
      </w:r>
    </w:p>
    <w:p w14:paraId="418DD5FF" w14:textId="77777777" w:rsidR="00CF58E3" w:rsidRDefault="00CF58E3" w:rsidP="00CF58E3">
      <w:pPr>
        <w:pStyle w:val="a5"/>
        <w:widowControl/>
      </w:pPr>
      <w:r>
        <w:rPr>
          <w:rFonts w:hint="eastAsia"/>
        </w:rPr>
        <w:t>reg [3:0]money_10=4'b0;          //</w:t>
      </w:r>
      <w:r>
        <w:rPr>
          <w:rFonts w:hint="eastAsia"/>
        </w:rPr>
        <w:t>输入</w:t>
      </w:r>
    </w:p>
    <w:p w14:paraId="7957603D" w14:textId="77777777" w:rsidR="00CF58E3" w:rsidRDefault="00CF58E3" w:rsidP="00CF58E3">
      <w:pPr>
        <w:pStyle w:val="a5"/>
        <w:widowControl/>
      </w:pPr>
      <w:r>
        <w:t>reg [</w:t>
      </w:r>
      <w:proofErr w:type="gramStart"/>
      <w:r>
        <w:t>3:0]money</w:t>
      </w:r>
      <w:proofErr w:type="gramEnd"/>
      <w:r>
        <w:t>_5=4'b0;</w:t>
      </w:r>
      <w:r>
        <w:tab/>
      </w:r>
      <w:r>
        <w:tab/>
      </w:r>
      <w:r>
        <w:tab/>
      </w:r>
    </w:p>
    <w:p w14:paraId="281404BD" w14:textId="77777777" w:rsidR="00CF58E3" w:rsidRDefault="00CF58E3" w:rsidP="00CF58E3">
      <w:pPr>
        <w:pStyle w:val="a5"/>
        <w:widowControl/>
      </w:pPr>
      <w:r>
        <w:t>reg [</w:t>
      </w:r>
      <w:proofErr w:type="gramStart"/>
      <w:r>
        <w:t>3:0]money</w:t>
      </w:r>
      <w:proofErr w:type="gramEnd"/>
      <w:r>
        <w:t>_1=4'b0;</w:t>
      </w:r>
    </w:p>
    <w:p w14:paraId="230694D0" w14:textId="77777777" w:rsidR="00CF58E3" w:rsidRDefault="00CF58E3" w:rsidP="00CF58E3">
      <w:pPr>
        <w:pStyle w:val="a5"/>
        <w:widowControl/>
      </w:pPr>
      <w:r>
        <w:t>reg [7:0]one_ticket_money=8'b0;</w:t>
      </w:r>
    </w:p>
    <w:p w14:paraId="4E87B459" w14:textId="77777777" w:rsidR="00CF58E3" w:rsidRDefault="00CF58E3" w:rsidP="00CF58E3">
      <w:pPr>
        <w:pStyle w:val="a5"/>
        <w:widowControl/>
      </w:pPr>
    </w:p>
    <w:p w14:paraId="471E8A6E" w14:textId="77777777" w:rsidR="00CF58E3" w:rsidRDefault="00CF58E3" w:rsidP="00CF58E3">
      <w:pPr>
        <w:pStyle w:val="a5"/>
        <w:widowControl/>
      </w:pPr>
      <w:r>
        <w:t>reg [</w:t>
      </w:r>
      <w:proofErr w:type="gramStart"/>
      <w:r>
        <w:t>6:0]stations</w:t>
      </w:r>
      <w:proofErr w:type="gramEnd"/>
      <w:r>
        <w:t>=7'b0;</w:t>
      </w:r>
    </w:p>
    <w:p w14:paraId="79B17E77" w14:textId="77777777" w:rsidR="00CF58E3" w:rsidRDefault="00CF58E3" w:rsidP="00CF58E3">
      <w:pPr>
        <w:pStyle w:val="a5"/>
        <w:widowControl/>
      </w:pPr>
      <w:r>
        <w:t>reg [</w:t>
      </w:r>
      <w:proofErr w:type="gramStart"/>
      <w:r>
        <w:t>7:0]ticket</w:t>
      </w:r>
      <w:proofErr w:type="gramEnd"/>
      <w:r>
        <w:t>_money=8'b0;</w:t>
      </w:r>
    </w:p>
    <w:p w14:paraId="294D99A3" w14:textId="77777777" w:rsidR="00CF58E3" w:rsidRDefault="00CF58E3" w:rsidP="00CF58E3">
      <w:pPr>
        <w:pStyle w:val="a5"/>
        <w:widowControl/>
      </w:pPr>
      <w:r>
        <w:t>reg [</w:t>
      </w:r>
      <w:proofErr w:type="gramStart"/>
      <w:r>
        <w:t>7:0]money</w:t>
      </w:r>
      <w:proofErr w:type="gramEnd"/>
      <w:r>
        <w:t>_in=8'b0;</w:t>
      </w:r>
    </w:p>
    <w:p w14:paraId="210BC62D" w14:textId="77777777" w:rsidR="00CF58E3" w:rsidRDefault="00CF58E3" w:rsidP="00CF58E3">
      <w:pPr>
        <w:pStyle w:val="a5"/>
        <w:widowControl/>
      </w:pPr>
      <w:r>
        <w:t>wire [</w:t>
      </w:r>
      <w:proofErr w:type="gramStart"/>
      <w:r>
        <w:t>1:0]money</w:t>
      </w:r>
      <w:proofErr w:type="gramEnd"/>
      <w:r>
        <w:t>_hundred;</w:t>
      </w:r>
    </w:p>
    <w:p w14:paraId="5BBE7C85" w14:textId="77777777" w:rsidR="00CF58E3" w:rsidRDefault="00CF58E3" w:rsidP="00CF58E3">
      <w:pPr>
        <w:pStyle w:val="a5"/>
        <w:widowControl/>
      </w:pPr>
      <w:r>
        <w:lastRenderedPageBreak/>
        <w:t>wire [</w:t>
      </w:r>
      <w:proofErr w:type="gramStart"/>
      <w:r>
        <w:t>3:0]money</w:t>
      </w:r>
      <w:proofErr w:type="gramEnd"/>
      <w:r>
        <w:t>_ten;</w:t>
      </w:r>
    </w:p>
    <w:p w14:paraId="35BBE1CB" w14:textId="77777777" w:rsidR="00CF58E3" w:rsidRDefault="00CF58E3" w:rsidP="00CF58E3">
      <w:pPr>
        <w:pStyle w:val="a5"/>
        <w:widowControl/>
      </w:pPr>
      <w:r>
        <w:t>wire [</w:t>
      </w:r>
      <w:proofErr w:type="gramStart"/>
      <w:r>
        <w:t>3:0]money</w:t>
      </w:r>
      <w:proofErr w:type="gramEnd"/>
      <w:r>
        <w:t>_one;</w:t>
      </w:r>
    </w:p>
    <w:p w14:paraId="03D1FCAB" w14:textId="77777777" w:rsidR="00CF58E3" w:rsidRDefault="00CF58E3" w:rsidP="00CF58E3">
      <w:pPr>
        <w:pStyle w:val="a5"/>
        <w:widowControl/>
      </w:pPr>
    </w:p>
    <w:p w14:paraId="29D6F062" w14:textId="77777777" w:rsidR="00CF58E3" w:rsidRDefault="00CF58E3" w:rsidP="00CF58E3">
      <w:pPr>
        <w:pStyle w:val="a5"/>
        <w:widowControl/>
      </w:pPr>
      <w:r>
        <w:t>output reg [</w:t>
      </w:r>
      <w:proofErr w:type="gramStart"/>
      <w:r>
        <w:t>7:0]ticket</w:t>
      </w:r>
      <w:proofErr w:type="gramEnd"/>
      <w:r>
        <w:t>_seg=8'b0;</w:t>
      </w:r>
    </w:p>
    <w:p w14:paraId="35D0A549" w14:textId="77777777" w:rsidR="00CF58E3" w:rsidRDefault="00CF58E3" w:rsidP="00CF58E3">
      <w:pPr>
        <w:pStyle w:val="a5"/>
        <w:widowControl/>
      </w:pPr>
      <w:r>
        <w:t>output reg [</w:t>
      </w:r>
      <w:proofErr w:type="gramStart"/>
      <w:r>
        <w:t>7:0]station</w:t>
      </w:r>
      <w:proofErr w:type="gramEnd"/>
      <w:r>
        <w:t>_10_seg=8'b0;</w:t>
      </w:r>
    </w:p>
    <w:p w14:paraId="2061B883" w14:textId="77777777" w:rsidR="00CF58E3" w:rsidRDefault="00CF58E3" w:rsidP="00CF58E3">
      <w:pPr>
        <w:pStyle w:val="a5"/>
        <w:widowControl/>
      </w:pPr>
      <w:r>
        <w:t>output reg [</w:t>
      </w:r>
      <w:proofErr w:type="gramStart"/>
      <w:r>
        <w:t>7:0]station</w:t>
      </w:r>
      <w:proofErr w:type="gramEnd"/>
      <w:r>
        <w:t>_1_seg=8'b0;</w:t>
      </w:r>
    </w:p>
    <w:p w14:paraId="5FF04F02" w14:textId="77777777" w:rsidR="00CF58E3" w:rsidRDefault="00CF58E3" w:rsidP="00CF58E3">
      <w:pPr>
        <w:pStyle w:val="a5"/>
        <w:widowControl/>
      </w:pPr>
      <w:r>
        <w:t>output reg [</w:t>
      </w:r>
      <w:proofErr w:type="gramStart"/>
      <w:r>
        <w:t>7:0]money</w:t>
      </w:r>
      <w:proofErr w:type="gramEnd"/>
      <w:r>
        <w:t>_hundred_seg=8'b11111100;</w:t>
      </w:r>
    </w:p>
    <w:p w14:paraId="2113DC44" w14:textId="77777777" w:rsidR="00CF58E3" w:rsidRDefault="00CF58E3" w:rsidP="00CF58E3">
      <w:pPr>
        <w:pStyle w:val="a5"/>
        <w:widowControl/>
      </w:pPr>
      <w:r>
        <w:t>output reg [</w:t>
      </w:r>
      <w:proofErr w:type="gramStart"/>
      <w:r>
        <w:t>7:0]money</w:t>
      </w:r>
      <w:proofErr w:type="gramEnd"/>
      <w:r>
        <w:t>_ten_seg=8'b0;</w:t>
      </w:r>
    </w:p>
    <w:p w14:paraId="11F5DCB2" w14:textId="77777777" w:rsidR="00CF58E3" w:rsidRDefault="00CF58E3" w:rsidP="00CF58E3">
      <w:pPr>
        <w:pStyle w:val="a5"/>
        <w:widowControl/>
      </w:pPr>
      <w:r>
        <w:t>output reg [</w:t>
      </w:r>
      <w:proofErr w:type="gramStart"/>
      <w:r>
        <w:t>7:0]money</w:t>
      </w:r>
      <w:proofErr w:type="gramEnd"/>
      <w:r>
        <w:t>_one_seg=8'b0;</w:t>
      </w:r>
    </w:p>
    <w:p w14:paraId="202050CA" w14:textId="77777777" w:rsidR="00CF58E3" w:rsidRDefault="00CF58E3" w:rsidP="00CF58E3">
      <w:pPr>
        <w:pStyle w:val="a5"/>
        <w:widowControl/>
      </w:pPr>
      <w:r>
        <w:t>output reg [</w:t>
      </w:r>
      <w:proofErr w:type="gramStart"/>
      <w:r>
        <w:t>2:0]outcome</w:t>
      </w:r>
      <w:proofErr w:type="gramEnd"/>
      <w:r>
        <w:t xml:space="preserve">_of_buy=3'b0;  </w:t>
      </w:r>
    </w:p>
    <w:p w14:paraId="12C80ABC" w14:textId="77777777" w:rsidR="00CF58E3" w:rsidRDefault="00CF58E3" w:rsidP="00CF58E3">
      <w:pPr>
        <w:pStyle w:val="a5"/>
        <w:widowControl/>
      </w:pPr>
      <w:r>
        <w:t xml:space="preserve"> //    succeed   </w:t>
      </w:r>
      <w:proofErr w:type="gramStart"/>
      <w:r>
        <w:t>failed  change</w:t>
      </w:r>
      <w:proofErr w:type="gramEnd"/>
      <w:r>
        <w:t>_money</w:t>
      </w:r>
    </w:p>
    <w:p w14:paraId="1F508E5D" w14:textId="77777777" w:rsidR="00CF58E3" w:rsidRDefault="00CF58E3" w:rsidP="00CF58E3">
      <w:pPr>
        <w:pStyle w:val="a5"/>
        <w:widowControl/>
      </w:pPr>
      <w:r>
        <w:t xml:space="preserve"> // reg [</w:t>
      </w:r>
      <w:proofErr w:type="gramStart"/>
      <w:r>
        <w:t>7:0]change</w:t>
      </w:r>
      <w:proofErr w:type="gramEnd"/>
      <w:r>
        <w:t>_money;</w:t>
      </w:r>
    </w:p>
    <w:p w14:paraId="707244DF" w14:textId="77777777" w:rsidR="00CF58E3" w:rsidRDefault="00CF58E3" w:rsidP="00CF58E3">
      <w:pPr>
        <w:pStyle w:val="a5"/>
        <w:widowControl/>
      </w:pPr>
      <w:r>
        <w:t>reg [</w:t>
      </w:r>
      <w:proofErr w:type="gramStart"/>
      <w:r>
        <w:t>2:0]cnt</w:t>
      </w:r>
      <w:proofErr w:type="gramEnd"/>
      <w:r>
        <w:t>=3'b0;</w:t>
      </w:r>
    </w:p>
    <w:p w14:paraId="6AC91CF7" w14:textId="77777777" w:rsidR="00CF58E3" w:rsidRDefault="00CF58E3" w:rsidP="00CF58E3">
      <w:pPr>
        <w:pStyle w:val="a5"/>
        <w:widowControl/>
      </w:pPr>
      <w:r>
        <w:t>//reg signal_</w:t>
      </w:r>
      <w:proofErr w:type="gramStart"/>
      <w:r>
        <w:t>last,signal</w:t>
      </w:r>
      <w:proofErr w:type="gramEnd"/>
      <w:r>
        <w:t>_now;</w:t>
      </w:r>
    </w:p>
    <w:p w14:paraId="4069169B" w14:textId="77777777" w:rsidR="00CF58E3" w:rsidRDefault="00CF58E3" w:rsidP="00CF58E3">
      <w:pPr>
        <w:pStyle w:val="a5"/>
        <w:widowControl/>
      </w:pPr>
      <w:r>
        <w:rPr>
          <w:rFonts w:hint="eastAsia"/>
        </w:rPr>
        <w:t>wire signal_edge;            //</w:t>
      </w:r>
      <w:r>
        <w:rPr>
          <w:rFonts w:hint="eastAsia"/>
        </w:rPr>
        <w:t>检测使能信号的上升沿</w:t>
      </w:r>
    </w:p>
    <w:p w14:paraId="1A952149" w14:textId="77777777" w:rsidR="00CF58E3" w:rsidRDefault="00CF58E3" w:rsidP="00CF58E3">
      <w:pPr>
        <w:pStyle w:val="a5"/>
        <w:widowControl/>
      </w:pPr>
      <w:r>
        <w:rPr>
          <w:rFonts w:hint="eastAsia"/>
        </w:rPr>
        <w:t>//</w:t>
      </w:r>
      <w:r>
        <w:rPr>
          <w:rFonts w:hint="eastAsia"/>
        </w:rPr>
        <w:t>票数</w:t>
      </w:r>
    </w:p>
    <w:p w14:paraId="662AB35A" w14:textId="77777777" w:rsidR="00CF58E3" w:rsidRDefault="00CF58E3" w:rsidP="00CF58E3">
      <w:pPr>
        <w:pStyle w:val="a5"/>
        <w:widowControl/>
      </w:pPr>
      <w:r>
        <w:rPr>
          <w:rFonts w:hint="eastAsia"/>
        </w:rPr>
        <w:t>always@(posedge clk)        //</w:t>
      </w:r>
      <w:r>
        <w:rPr>
          <w:rFonts w:hint="eastAsia"/>
        </w:rPr>
        <w:t>问题</w:t>
      </w:r>
      <w:r>
        <w:rPr>
          <w:rFonts w:hint="eastAsia"/>
        </w:rPr>
        <w:t>:</w:t>
      </w:r>
      <w:r>
        <w:rPr>
          <w:rFonts w:hint="eastAsia"/>
        </w:rPr>
        <w:t>按一次</w:t>
      </w:r>
      <w:proofErr w:type="gramStart"/>
      <w:r>
        <w:rPr>
          <w:rFonts w:hint="eastAsia"/>
        </w:rPr>
        <w:t>键持续</w:t>
      </w:r>
      <w:proofErr w:type="gramEnd"/>
      <w:r>
        <w:rPr>
          <w:rFonts w:hint="eastAsia"/>
        </w:rPr>
        <w:t xml:space="preserve">20ms  </w:t>
      </w:r>
      <w:r>
        <w:rPr>
          <w:rFonts w:hint="eastAsia"/>
        </w:rPr>
        <w:t>而</w:t>
      </w:r>
      <w:r>
        <w:rPr>
          <w:rFonts w:hint="eastAsia"/>
        </w:rPr>
        <w:t>clk</w:t>
      </w:r>
      <w:r>
        <w:rPr>
          <w:rFonts w:hint="eastAsia"/>
        </w:rPr>
        <w:t>频率高，会不会一直加。</w:t>
      </w:r>
    </w:p>
    <w:p w14:paraId="0F2F68A1" w14:textId="77777777" w:rsidR="00CF58E3" w:rsidRDefault="00CF58E3" w:rsidP="00CF58E3">
      <w:pPr>
        <w:pStyle w:val="a5"/>
        <w:widowControl/>
      </w:pPr>
      <w:r>
        <w:t>begin</w:t>
      </w:r>
    </w:p>
    <w:p w14:paraId="28CD8F4E" w14:textId="77777777" w:rsidR="00CF58E3" w:rsidRDefault="00CF58E3" w:rsidP="00CF58E3">
      <w:pPr>
        <w:pStyle w:val="a5"/>
        <w:widowControl/>
      </w:pPr>
      <w:r>
        <w:rPr>
          <w:rFonts w:hint="eastAsia"/>
        </w:rPr>
        <w:t>if((signal_edge&amp;(last_outcome_of_buy[1]==0))||rst)  //</w:t>
      </w:r>
      <w:r>
        <w:rPr>
          <w:rFonts w:hint="eastAsia"/>
        </w:rPr>
        <w:t>检测到</w:t>
      </w:r>
      <w:r>
        <w:rPr>
          <w:rFonts w:hint="eastAsia"/>
        </w:rPr>
        <w:t xml:space="preserve">signal </w:t>
      </w:r>
      <w:r>
        <w:rPr>
          <w:rFonts w:hint="eastAsia"/>
        </w:rPr>
        <w:t>上升沿</w:t>
      </w:r>
      <w:r>
        <w:rPr>
          <w:rFonts w:hint="eastAsia"/>
        </w:rPr>
        <w:t xml:space="preserve"> </w:t>
      </w:r>
      <w:r>
        <w:rPr>
          <w:rFonts w:hint="eastAsia"/>
        </w:rPr>
        <w:t>代表来到输入状态，并且上次购票成功则清零，否则保持</w:t>
      </w:r>
    </w:p>
    <w:p w14:paraId="70FF5A41" w14:textId="77777777" w:rsidR="00CF58E3" w:rsidRDefault="00CF58E3" w:rsidP="00CF58E3">
      <w:pPr>
        <w:pStyle w:val="a5"/>
        <w:widowControl/>
      </w:pPr>
      <w:r>
        <w:t>ticket&lt;=4'b1;</w:t>
      </w:r>
    </w:p>
    <w:p w14:paraId="0F36754A" w14:textId="77777777" w:rsidR="00CF58E3" w:rsidRDefault="00CF58E3" w:rsidP="00CF58E3">
      <w:pPr>
        <w:pStyle w:val="a5"/>
        <w:widowControl/>
      </w:pPr>
      <w:r>
        <w:t xml:space="preserve">else if(signal) </w:t>
      </w:r>
    </w:p>
    <w:p w14:paraId="373E4D28" w14:textId="77777777" w:rsidR="00CF58E3" w:rsidRDefault="00CF58E3" w:rsidP="00CF58E3">
      <w:pPr>
        <w:pStyle w:val="a5"/>
        <w:widowControl/>
      </w:pPr>
      <w:r>
        <w:tab/>
        <w:t xml:space="preserve">begin </w:t>
      </w:r>
    </w:p>
    <w:p w14:paraId="6C22D6FD" w14:textId="77777777" w:rsidR="00CF58E3" w:rsidRDefault="00CF58E3" w:rsidP="00CF58E3">
      <w:pPr>
        <w:pStyle w:val="a5"/>
        <w:widowControl/>
      </w:pPr>
      <w:r>
        <w:tab/>
      </w:r>
      <w:proofErr w:type="gramStart"/>
      <w:r>
        <w:t>if(</w:t>
      </w:r>
      <w:proofErr w:type="gramEnd"/>
      <w:r>
        <w:t>BTN[0])</w:t>
      </w:r>
    </w:p>
    <w:p w14:paraId="0F9E917D" w14:textId="77777777" w:rsidR="00CF58E3" w:rsidRDefault="00CF58E3" w:rsidP="00CF58E3">
      <w:pPr>
        <w:pStyle w:val="a5"/>
        <w:widowControl/>
      </w:pPr>
      <w:r>
        <w:tab/>
        <w:t>ticket&lt;=ticket+1;</w:t>
      </w:r>
    </w:p>
    <w:p w14:paraId="51401956" w14:textId="77777777" w:rsidR="00CF58E3" w:rsidRDefault="00CF58E3" w:rsidP="00CF58E3">
      <w:pPr>
        <w:pStyle w:val="a5"/>
        <w:widowControl/>
      </w:pPr>
      <w:r>
        <w:rPr>
          <w:rFonts w:hint="eastAsia"/>
        </w:rPr>
        <w:tab/>
        <w:t xml:space="preserve">else if(ticket==10)        // </w:t>
      </w:r>
      <w:r>
        <w:rPr>
          <w:rFonts w:hint="eastAsia"/>
        </w:rPr>
        <w:t>当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按键</w:t>
      </w:r>
      <w:r>
        <w:rPr>
          <w:rFonts w:hint="eastAsia"/>
        </w:rPr>
        <w:t xml:space="preserve"> </w:t>
      </w:r>
      <w:r>
        <w:rPr>
          <w:rFonts w:hint="eastAsia"/>
        </w:rPr>
        <w:t>的时候，</w:t>
      </w:r>
      <w:r>
        <w:rPr>
          <w:rFonts w:hint="eastAsia"/>
        </w:rPr>
        <w:t>clk</w:t>
      </w:r>
      <w:r>
        <w:rPr>
          <w:rFonts w:hint="eastAsia"/>
        </w:rPr>
        <w:t>上升</w:t>
      </w:r>
      <w:proofErr w:type="gramStart"/>
      <w:r>
        <w:rPr>
          <w:rFonts w:hint="eastAsia"/>
        </w:rPr>
        <w:t>沿来到</w:t>
      </w:r>
      <w:proofErr w:type="gramEnd"/>
      <w:r>
        <w:rPr>
          <w:rFonts w:hint="eastAsia"/>
        </w:rPr>
        <w:t xml:space="preserve"> </w:t>
      </w:r>
      <w:r>
        <w:rPr>
          <w:rFonts w:hint="eastAsia"/>
        </w:rPr>
        <w:t>开始检测</w:t>
      </w:r>
    </w:p>
    <w:p w14:paraId="2318E989" w14:textId="77777777" w:rsidR="00CF58E3" w:rsidRDefault="00CF58E3" w:rsidP="00CF58E3">
      <w:pPr>
        <w:pStyle w:val="a5"/>
        <w:widowControl/>
      </w:pPr>
      <w:r>
        <w:tab/>
        <w:t xml:space="preserve">ticket&lt;=4'b001; </w:t>
      </w:r>
    </w:p>
    <w:p w14:paraId="0DC3F8D3" w14:textId="77777777" w:rsidR="00CF58E3" w:rsidRDefault="00CF58E3" w:rsidP="00CF58E3">
      <w:pPr>
        <w:pStyle w:val="a5"/>
        <w:widowControl/>
      </w:pPr>
      <w:r>
        <w:tab/>
        <w:t>end</w:t>
      </w:r>
    </w:p>
    <w:p w14:paraId="322D7824" w14:textId="77777777" w:rsidR="00CF58E3" w:rsidRDefault="00CF58E3" w:rsidP="00CF58E3">
      <w:pPr>
        <w:pStyle w:val="a5"/>
        <w:widowControl/>
      </w:pPr>
      <w:proofErr w:type="gramStart"/>
      <w:r>
        <w:t>else ;</w:t>
      </w:r>
      <w:proofErr w:type="gramEnd"/>
    </w:p>
    <w:p w14:paraId="1566CD7B" w14:textId="77777777" w:rsidR="00CF58E3" w:rsidRDefault="00CF58E3" w:rsidP="00CF58E3">
      <w:pPr>
        <w:pStyle w:val="a5"/>
        <w:widowControl/>
      </w:pPr>
      <w:r>
        <w:t>end</w:t>
      </w:r>
    </w:p>
    <w:p w14:paraId="23E59757" w14:textId="77777777" w:rsidR="00CF58E3" w:rsidRDefault="00CF58E3" w:rsidP="00CF58E3">
      <w:pPr>
        <w:pStyle w:val="a5"/>
        <w:widowControl/>
      </w:pPr>
    </w:p>
    <w:p w14:paraId="39EBAC2A" w14:textId="77777777" w:rsidR="00CF58E3" w:rsidRDefault="00CF58E3" w:rsidP="00CF58E3">
      <w:pPr>
        <w:pStyle w:val="a5"/>
        <w:widowControl/>
      </w:pPr>
      <w:r>
        <w:rPr>
          <w:rFonts w:hint="eastAsia"/>
        </w:rPr>
        <w:t>//</w:t>
      </w:r>
      <w:r>
        <w:rPr>
          <w:rFonts w:hint="eastAsia"/>
        </w:rPr>
        <w:t>站数——</w:t>
      </w:r>
      <w:r>
        <w:rPr>
          <w:rFonts w:hint="eastAsia"/>
        </w:rPr>
        <w:t>10</w:t>
      </w:r>
      <w:r>
        <w:rPr>
          <w:rFonts w:hint="eastAsia"/>
        </w:rPr>
        <w:t>位</w:t>
      </w:r>
    </w:p>
    <w:p w14:paraId="21388CA5" w14:textId="77777777" w:rsidR="00CF58E3" w:rsidRDefault="00CF58E3" w:rsidP="00CF58E3">
      <w:pPr>
        <w:pStyle w:val="a5"/>
        <w:widowControl/>
      </w:pPr>
      <w:r>
        <w:t xml:space="preserve">always </w:t>
      </w:r>
      <w:proofErr w:type="gramStart"/>
      <w:r>
        <w:t>@(</w:t>
      </w:r>
      <w:proofErr w:type="gramEnd"/>
      <w:r>
        <w:t xml:space="preserve">posedge clk)          </w:t>
      </w:r>
    </w:p>
    <w:p w14:paraId="11785110" w14:textId="77777777" w:rsidR="00CF58E3" w:rsidRDefault="00CF58E3" w:rsidP="00CF58E3">
      <w:pPr>
        <w:pStyle w:val="a5"/>
        <w:widowControl/>
      </w:pPr>
      <w:r>
        <w:t>begin</w:t>
      </w:r>
    </w:p>
    <w:p w14:paraId="4FCA925A" w14:textId="77777777" w:rsidR="00CF58E3" w:rsidRDefault="00CF58E3" w:rsidP="00CF58E3">
      <w:pPr>
        <w:pStyle w:val="a5"/>
        <w:widowControl/>
      </w:pPr>
      <w:r>
        <w:rPr>
          <w:rFonts w:hint="eastAsia"/>
        </w:rPr>
        <w:t>if((signal_edge&amp;(last_outcome_of_buy[1]==0))||rst) //</w:t>
      </w:r>
      <w:r>
        <w:rPr>
          <w:rFonts w:hint="eastAsia"/>
        </w:rPr>
        <w:t>检测到</w:t>
      </w:r>
      <w:r>
        <w:rPr>
          <w:rFonts w:hint="eastAsia"/>
        </w:rPr>
        <w:t xml:space="preserve">signal </w:t>
      </w:r>
      <w:r>
        <w:rPr>
          <w:rFonts w:hint="eastAsia"/>
        </w:rPr>
        <w:t>上升沿</w:t>
      </w:r>
      <w:r>
        <w:rPr>
          <w:rFonts w:hint="eastAsia"/>
        </w:rPr>
        <w:t xml:space="preserve"> </w:t>
      </w:r>
      <w:r>
        <w:rPr>
          <w:rFonts w:hint="eastAsia"/>
        </w:rPr>
        <w:t>代表来到输入状态，并且上次购票成功则清零，否则保持</w:t>
      </w:r>
    </w:p>
    <w:p w14:paraId="295D61BC" w14:textId="77777777" w:rsidR="00CF58E3" w:rsidRDefault="00CF58E3" w:rsidP="00CF58E3">
      <w:pPr>
        <w:pStyle w:val="a5"/>
        <w:widowControl/>
      </w:pPr>
      <w:r>
        <w:t>station_10&lt;=4'b0;</w:t>
      </w:r>
    </w:p>
    <w:p w14:paraId="7E7B375E" w14:textId="77777777" w:rsidR="00CF58E3" w:rsidRDefault="00CF58E3" w:rsidP="00CF58E3">
      <w:pPr>
        <w:pStyle w:val="a5"/>
        <w:widowControl/>
      </w:pPr>
      <w:r>
        <w:t>else if(signal)</w:t>
      </w:r>
    </w:p>
    <w:p w14:paraId="58081BB1" w14:textId="77777777" w:rsidR="00CF58E3" w:rsidRDefault="00CF58E3" w:rsidP="00CF58E3">
      <w:pPr>
        <w:pStyle w:val="a5"/>
        <w:widowControl/>
      </w:pPr>
      <w:r>
        <w:tab/>
        <w:t>begin</w:t>
      </w:r>
    </w:p>
    <w:p w14:paraId="4A1B2998" w14:textId="77777777" w:rsidR="00CF58E3" w:rsidRDefault="00CF58E3" w:rsidP="00CF58E3">
      <w:pPr>
        <w:pStyle w:val="a5"/>
        <w:widowControl/>
      </w:pPr>
      <w:r>
        <w:tab/>
      </w:r>
      <w:proofErr w:type="gramStart"/>
      <w:r>
        <w:t>if(</w:t>
      </w:r>
      <w:proofErr w:type="gramEnd"/>
      <w:r>
        <w:t>BTN[2])</w:t>
      </w:r>
    </w:p>
    <w:p w14:paraId="0F179353" w14:textId="77777777" w:rsidR="00CF58E3" w:rsidRDefault="00CF58E3" w:rsidP="00CF58E3">
      <w:pPr>
        <w:pStyle w:val="a5"/>
        <w:widowControl/>
      </w:pPr>
      <w:r>
        <w:tab/>
      </w:r>
      <w:r>
        <w:tab/>
        <w:t>station_10&lt;=station_10+1;</w:t>
      </w:r>
    </w:p>
    <w:p w14:paraId="167B883C" w14:textId="77777777" w:rsidR="00CF58E3" w:rsidRDefault="00CF58E3" w:rsidP="00CF58E3">
      <w:pPr>
        <w:pStyle w:val="a5"/>
        <w:widowControl/>
      </w:pPr>
      <w:r>
        <w:tab/>
        <w:t>else if(station_10==10)</w:t>
      </w:r>
    </w:p>
    <w:p w14:paraId="1C26184D" w14:textId="77777777" w:rsidR="00CF58E3" w:rsidRDefault="00CF58E3" w:rsidP="00CF58E3">
      <w:pPr>
        <w:pStyle w:val="a5"/>
        <w:widowControl/>
      </w:pPr>
      <w:r>
        <w:tab/>
      </w:r>
      <w:r>
        <w:tab/>
        <w:t>station_10&lt;=4'b000;</w:t>
      </w:r>
    </w:p>
    <w:p w14:paraId="7C7F05C8" w14:textId="77777777" w:rsidR="00CF58E3" w:rsidRDefault="00CF58E3" w:rsidP="00CF58E3">
      <w:pPr>
        <w:pStyle w:val="a5"/>
        <w:widowControl/>
      </w:pPr>
      <w:r>
        <w:lastRenderedPageBreak/>
        <w:tab/>
        <w:t>end</w:t>
      </w:r>
    </w:p>
    <w:p w14:paraId="300DB242" w14:textId="77777777" w:rsidR="00CF58E3" w:rsidRDefault="00CF58E3" w:rsidP="00CF58E3">
      <w:pPr>
        <w:pStyle w:val="a5"/>
        <w:widowControl/>
      </w:pPr>
      <w:r>
        <w:t>else</w:t>
      </w:r>
    </w:p>
    <w:p w14:paraId="187C5756" w14:textId="77777777" w:rsidR="00CF58E3" w:rsidRDefault="00CF58E3" w:rsidP="00CF58E3">
      <w:pPr>
        <w:pStyle w:val="a5"/>
        <w:widowControl/>
      </w:pPr>
      <w:r>
        <w:tab/>
        <w:t>;</w:t>
      </w:r>
    </w:p>
    <w:p w14:paraId="752F2B0C" w14:textId="77777777" w:rsidR="00CF58E3" w:rsidRDefault="00CF58E3" w:rsidP="00CF58E3">
      <w:pPr>
        <w:pStyle w:val="a5"/>
        <w:widowControl/>
      </w:pPr>
      <w:r>
        <w:t>end</w:t>
      </w:r>
    </w:p>
    <w:p w14:paraId="2D935D07" w14:textId="77777777" w:rsidR="00CF58E3" w:rsidRDefault="00CF58E3" w:rsidP="00CF58E3">
      <w:pPr>
        <w:pStyle w:val="a5"/>
        <w:widowControl/>
      </w:pPr>
      <w:r>
        <w:rPr>
          <w:rFonts w:hint="eastAsia"/>
        </w:rPr>
        <w:t>//</w:t>
      </w:r>
      <w:r>
        <w:rPr>
          <w:rFonts w:hint="eastAsia"/>
        </w:rPr>
        <w:t>站数</w:t>
      </w:r>
      <w:r>
        <w:rPr>
          <w:rFonts w:hint="eastAsia"/>
        </w:rPr>
        <w:t>--</w:t>
      </w:r>
      <w:r>
        <w:rPr>
          <w:rFonts w:hint="eastAsia"/>
        </w:rPr>
        <w:t>个位</w:t>
      </w:r>
    </w:p>
    <w:p w14:paraId="09649E27" w14:textId="77777777" w:rsidR="00CF58E3" w:rsidRDefault="00CF58E3" w:rsidP="00CF58E3">
      <w:pPr>
        <w:pStyle w:val="a5"/>
        <w:widowControl/>
      </w:pPr>
      <w:r>
        <w:t xml:space="preserve">always </w:t>
      </w:r>
      <w:proofErr w:type="gramStart"/>
      <w:r>
        <w:t>@(</w:t>
      </w:r>
      <w:proofErr w:type="gramEnd"/>
      <w:r>
        <w:t xml:space="preserve">posedge clk)          </w:t>
      </w:r>
    </w:p>
    <w:p w14:paraId="7413F204" w14:textId="77777777" w:rsidR="00CF58E3" w:rsidRDefault="00CF58E3" w:rsidP="00CF58E3">
      <w:pPr>
        <w:pStyle w:val="a5"/>
        <w:widowControl/>
      </w:pPr>
      <w:r>
        <w:t>begin</w:t>
      </w:r>
    </w:p>
    <w:p w14:paraId="3C3877F8" w14:textId="77777777" w:rsidR="00CF58E3" w:rsidRDefault="00CF58E3" w:rsidP="00CF58E3">
      <w:pPr>
        <w:pStyle w:val="a5"/>
        <w:widowControl/>
      </w:pPr>
      <w:r>
        <w:rPr>
          <w:rFonts w:hint="eastAsia"/>
        </w:rPr>
        <w:t>if((signal_edge&amp;(last_outcome_of_buy[1]==0))||rst)   //</w:t>
      </w:r>
      <w:r>
        <w:rPr>
          <w:rFonts w:hint="eastAsia"/>
        </w:rPr>
        <w:t>检测到</w:t>
      </w:r>
      <w:r>
        <w:rPr>
          <w:rFonts w:hint="eastAsia"/>
        </w:rPr>
        <w:t xml:space="preserve">signal </w:t>
      </w:r>
      <w:r>
        <w:rPr>
          <w:rFonts w:hint="eastAsia"/>
        </w:rPr>
        <w:t>上升沿</w:t>
      </w:r>
      <w:r>
        <w:rPr>
          <w:rFonts w:hint="eastAsia"/>
        </w:rPr>
        <w:t xml:space="preserve"> </w:t>
      </w:r>
      <w:r>
        <w:rPr>
          <w:rFonts w:hint="eastAsia"/>
        </w:rPr>
        <w:t>代表来到输入状态，并且上次购票成功则清零，否则保持</w:t>
      </w:r>
    </w:p>
    <w:p w14:paraId="5D5F29F4" w14:textId="77777777" w:rsidR="00CF58E3" w:rsidRDefault="00CF58E3" w:rsidP="00CF58E3">
      <w:pPr>
        <w:pStyle w:val="a5"/>
        <w:widowControl/>
      </w:pPr>
      <w:r>
        <w:t>station_1&lt;=4'b0;</w:t>
      </w:r>
    </w:p>
    <w:p w14:paraId="26D94CB6" w14:textId="77777777" w:rsidR="00CF58E3" w:rsidRDefault="00CF58E3" w:rsidP="00CF58E3">
      <w:pPr>
        <w:pStyle w:val="a5"/>
        <w:widowControl/>
      </w:pPr>
      <w:r>
        <w:t>else if(signal) begin</w:t>
      </w:r>
    </w:p>
    <w:p w14:paraId="79609823" w14:textId="77777777" w:rsidR="00CF58E3" w:rsidRDefault="00CF58E3" w:rsidP="00CF58E3">
      <w:pPr>
        <w:pStyle w:val="a5"/>
        <w:widowControl/>
      </w:pPr>
      <w:r>
        <w:tab/>
      </w:r>
      <w:proofErr w:type="gramStart"/>
      <w:r>
        <w:t>if(</w:t>
      </w:r>
      <w:proofErr w:type="gramEnd"/>
      <w:r>
        <w:t>BTN[1])</w:t>
      </w:r>
    </w:p>
    <w:p w14:paraId="09B9757F" w14:textId="77777777" w:rsidR="00CF58E3" w:rsidRDefault="00CF58E3" w:rsidP="00CF58E3">
      <w:pPr>
        <w:pStyle w:val="a5"/>
        <w:widowControl/>
      </w:pPr>
      <w:r>
        <w:tab/>
      </w:r>
      <w:r>
        <w:tab/>
        <w:t>station_1&lt;=station_1+1;</w:t>
      </w:r>
    </w:p>
    <w:p w14:paraId="2ADD4980" w14:textId="77777777" w:rsidR="00CF58E3" w:rsidRDefault="00CF58E3" w:rsidP="00CF58E3">
      <w:pPr>
        <w:pStyle w:val="a5"/>
        <w:widowControl/>
      </w:pPr>
      <w:r>
        <w:tab/>
        <w:t>else if(station_1==10)</w:t>
      </w:r>
    </w:p>
    <w:p w14:paraId="06598E77" w14:textId="77777777" w:rsidR="00CF58E3" w:rsidRDefault="00CF58E3" w:rsidP="00CF58E3">
      <w:pPr>
        <w:pStyle w:val="a5"/>
        <w:widowControl/>
      </w:pPr>
      <w:r>
        <w:tab/>
      </w:r>
      <w:r>
        <w:tab/>
        <w:t>station_1&lt;=4'b000;</w:t>
      </w:r>
      <w:r>
        <w:tab/>
      </w:r>
    </w:p>
    <w:p w14:paraId="34BB3257" w14:textId="77777777" w:rsidR="00CF58E3" w:rsidRDefault="00CF58E3" w:rsidP="00CF58E3">
      <w:pPr>
        <w:pStyle w:val="a5"/>
        <w:widowControl/>
      </w:pPr>
      <w:r>
        <w:tab/>
        <w:t>end</w:t>
      </w:r>
    </w:p>
    <w:p w14:paraId="0C86F58C" w14:textId="77777777" w:rsidR="00CF58E3" w:rsidRDefault="00CF58E3" w:rsidP="00CF58E3">
      <w:pPr>
        <w:pStyle w:val="a5"/>
        <w:widowControl/>
      </w:pPr>
      <w:r>
        <w:t>else</w:t>
      </w:r>
    </w:p>
    <w:p w14:paraId="3086A958" w14:textId="77777777" w:rsidR="00CF58E3" w:rsidRDefault="00CF58E3" w:rsidP="00CF58E3">
      <w:pPr>
        <w:pStyle w:val="a5"/>
        <w:widowControl/>
      </w:pPr>
      <w:r>
        <w:tab/>
        <w:t>;</w:t>
      </w:r>
    </w:p>
    <w:p w14:paraId="391B5243" w14:textId="77777777" w:rsidR="00CF58E3" w:rsidRDefault="00CF58E3" w:rsidP="00CF58E3">
      <w:pPr>
        <w:pStyle w:val="a5"/>
        <w:widowControl/>
      </w:pPr>
      <w:r>
        <w:t>end</w:t>
      </w:r>
    </w:p>
    <w:p w14:paraId="682F9E24" w14:textId="77777777" w:rsidR="00CF58E3" w:rsidRDefault="00CF58E3" w:rsidP="00CF58E3">
      <w:pPr>
        <w:pStyle w:val="a5"/>
        <w:widowControl/>
      </w:pPr>
    </w:p>
    <w:p w14:paraId="05D2C810" w14:textId="77777777" w:rsidR="00CF58E3" w:rsidRDefault="00CF58E3" w:rsidP="00CF58E3">
      <w:pPr>
        <w:pStyle w:val="a5"/>
        <w:widowControl/>
      </w:pPr>
      <w:r>
        <w:t xml:space="preserve">always </w:t>
      </w:r>
      <w:proofErr w:type="gramStart"/>
      <w:r>
        <w:t>@(</w:t>
      </w:r>
      <w:proofErr w:type="gramEnd"/>
      <w:r>
        <w:t>station_10 or station_1)</w:t>
      </w:r>
    </w:p>
    <w:p w14:paraId="0251C065" w14:textId="77777777" w:rsidR="00CF58E3" w:rsidRDefault="00CF58E3" w:rsidP="00CF58E3">
      <w:pPr>
        <w:pStyle w:val="a5"/>
        <w:widowControl/>
      </w:pPr>
      <w:r>
        <w:t>begin</w:t>
      </w:r>
    </w:p>
    <w:p w14:paraId="154E871C" w14:textId="77777777" w:rsidR="00CF58E3" w:rsidRDefault="00CF58E3" w:rsidP="00CF58E3">
      <w:pPr>
        <w:pStyle w:val="a5"/>
        <w:widowControl/>
      </w:pPr>
      <w:r>
        <w:t xml:space="preserve">stations&lt;=10*station_10+station_1;     </w:t>
      </w:r>
    </w:p>
    <w:p w14:paraId="00A1FB4B" w14:textId="77777777" w:rsidR="00CF58E3" w:rsidRDefault="00CF58E3" w:rsidP="00CF58E3">
      <w:pPr>
        <w:pStyle w:val="a5"/>
        <w:widowControl/>
      </w:pPr>
      <w:r>
        <w:t>end</w:t>
      </w:r>
    </w:p>
    <w:p w14:paraId="6132269D" w14:textId="77777777" w:rsidR="00CF58E3" w:rsidRDefault="00CF58E3" w:rsidP="00CF58E3">
      <w:pPr>
        <w:pStyle w:val="a5"/>
        <w:widowControl/>
      </w:pPr>
    </w:p>
    <w:p w14:paraId="5C0041FB" w14:textId="77777777" w:rsidR="00CF58E3" w:rsidRDefault="00CF58E3" w:rsidP="00CF58E3">
      <w:pPr>
        <w:pStyle w:val="a5"/>
        <w:widowControl/>
      </w:pPr>
      <w:r>
        <w:t>/*</w:t>
      </w:r>
    </w:p>
    <w:p w14:paraId="10F02389" w14:textId="77777777" w:rsidR="00CF58E3" w:rsidRDefault="00CF58E3" w:rsidP="00CF58E3">
      <w:pPr>
        <w:pStyle w:val="a5"/>
        <w:widowControl/>
      </w:pPr>
      <w:r>
        <w:rPr>
          <w:rFonts w:hint="eastAsia"/>
        </w:rPr>
        <w:t xml:space="preserve">     </w:t>
      </w:r>
      <w:r>
        <w:rPr>
          <w:rFonts w:hint="eastAsia"/>
        </w:rPr>
        <w:t>计算一张票的价钱。</w:t>
      </w:r>
    </w:p>
    <w:p w14:paraId="67900114" w14:textId="77777777" w:rsidR="00CF58E3" w:rsidRDefault="00CF58E3" w:rsidP="00CF58E3">
      <w:pPr>
        <w:pStyle w:val="a5"/>
        <w:widowControl/>
      </w:pPr>
      <w:r>
        <w:t>*/</w:t>
      </w:r>
    </w:p>
    <w:p w14:paraId="1A8652F4" w14:textId="77777777" w:rsidR="00CF58E3" w:rsidRDefault="00CF58E3" w:rsidP="00CF58E3">
      <w:pPr>
        <w:pStyle w:val="a5"/>
        <w:widowControl/>
      </w:pPr>
      <w:r>
        <w:t>always @(stations)</w:t>
      </w:r>
    </w:p>
    <w:p w14:paraId="2E2929B1" w14:textId="77777777" w:rsidR="00CF58E3" w:rsidRDefault="00CF58E3" w:rsidP="00CF58E3">
      <w:pPr>
        <w:pStyle w:val="a5"/>
        <w:widowControl/>
      </w:pPr>
      <w:r>
        <w:t>begin</w:t>
      </w:r>
    </w:p>
    <w:p w14:paraId="7C3136FA" w14:textId="77777777" w:rsidR="00CF58E3" w:rsidRDefault="00CF58E3" w:rsidP="00CF58E3">
      <w:pPr>
        <w:pStyle w:val="a5"/>
        <w:widowControl/>
      </w:pPr>
      <w:r>
        <w:t>if(stations==0)</w:t>
      </w:r>
    </w:p>
    <w:p w14:paraId="07170032" w14:textId="77777777" w:rsidR="00CF58E3" w:rsidRDefault="00CF58E3" w:rsidP="00CF58E3">
      <w:pPr>
        <w:pStyle w:val="a5"/>
        <w:widowControl/>
      </w:pPr>
      <w:r>
        <w:t>one_ticket_money&lt;=0;</w:t>
      </w:r>
    </w:p>
    <w:p w14:paraId="186F3CE2" w14:textId="77777777" w:rsidR="00CF58E3" w:rsidRDefault="00CF58E3" w:rsidP="00CF58E3">
      <w:pPr>
        <w:pStyle w:val="a5"/>
        <w:widowControl/>
      </w:pPr>
      <w:r>
        <w:t>else if(stations&lt;=5)</w:t>
      </w:r>
    </w:p>
    <w:p w14:paraId="7E7F5ED9" w14:textId="77777777" w:rsidR="00CF58E3" w:rsidRDefault="00CF58E3" w:rsidP="00CF58E3">
      <w:pPr>
        <w:pStyle w:val="a5"/>
        <w:widowControl/>
      </w:pPr>
      <w:r>
        <w:t>one_ticket_money&lt;=3;</w:t>
      </w:r>
    </w:p>
    <w:p w14:paraId="7766A63C" w14:textId="77777777" w:rsidR="00CF58E3" w:rsidRDefault="00CF58E3" w:rsidP="00CF58E3">
      <w:pPr>
        <w:pStyle w:val="a5"/>
        <w:widowControl/>
      </w:pPr>
      <w:r>
        <w:t>else if(stations&lt;=10)</w:t>
      </w:r>
    </w:p>
    <w:p w14:paraId="3804524B" w14:textId="77777777" w:rsidR="00CF58E3" w:rsidRDefault="00CF58E3" w:rsidP="00CF58E3">
      <w:pPr>
        <w:pStyle w:val="a5"/>
        <w:widowControl/>
      </w:pPr>
      <w:r>
        <w:t>one_ticket_money&lt;=4;</w:t>
      </w:r>
    </w:p>
    <w:p w14:paraId="18D5E2E3" w14:textId="77777777" w:rsidR="00CF58E3" w:rsidRDefault="00CF58E3" w:rsidP="00CF58E3">
      <w:pPr>
        <w:pStyle w:val="a5"/>
        <w:widowControl/>
      </w:pPr>
      <w:r>
        <w:t>else if(stations&lt;=15)</w:t>
      </w:r>
    </w:p>
    <w:p w14:paraId="606DD78F" w14:textId="77777777" w:rsidR="00CF58E3" w:rsidRDefault="00CF58E3" w:rsidP="00CF58E3">
      <w:pPr>
        <w:pStyle w:val="a5"/>
        <w:widowControl/>
      </w:pPr>
      <w:r>
        <w:t>one_ticket_money&lt;=5;</w:t>
      </w:r>
    </w:p>
    <w:p w14:paraId="70F37285" w14:textId="77777777" w:rsidR="00CF58E3" w:rsidRDefault="00CF58E3" w:rsidP="00CF58E3">
      <w:pPr>
        <w:pStyle w:val="a5"/>
        <w:widowControl/>
      </w:pPr>
      <w:r>
        <w:t>else if(stations&lt;=20)</w:t>
      </w:r>
    </w:p>
    <w:p w14:paraId="467D55E5" w14:textId="77777777" w:rsidR="00CF58E3" w:rsidRDefault="00CF58E3" w:rsidP="00CF58E3">
      <w:pPr>
        <w:pStyle w:val="a5"/>
        <w:widowControl/>
      </w:pPr>
      <w:r>
        <w:t>one_ticket_money&lt;=6;</w:t>
      </w:r>
    </w:p>
    <w:p w14:paraId="51551C84" w14:textId="77777777" w:rsidR="00CF58E3" w:rsidRDefault="00CF58E3" w:rsidP="00CF58E3">
      <w:pPr>
        <w:pStyle w:val="a5"/>
        <w:widowControl/>
      </w:pPr>
      <w:r>
        <w:t>else if(stations&lt;=30)</w:t>
      </w:r>
    </w:p>
    <w:p w14:paraId="4933C420" w14:textId="77777777" w:rsidR="00CF58E3" w:rsidRDefault="00CF58E3" w:rsidP="00CF58E3">
      <w:pPr>
        <w:pStyle w:val="a5"/>
        <w:widowControl/>
      </w:pPr>
      <w:r>
        <w:rPr>
          <w:rFonts w:hint="eastAsia"/>
        </w:rPr>
        <w:t xml:space="preserve">one_ticket_money&lt;=7;     // (6+(stations-20)/10+1); </w:t>
      </w:r>
      <w:r>
        <w:rPr>
          <w:rFonts w:hint="eastAsia"/>
        </w:rPr>
        <w:t>从</w:t>
      </w:r>
      <w:r>
        <w:rPr>
          <w:rFonts w:hint="eastAsia"/>
        </w:rPr>
        <w:t xml:space="preserve">85% </w:t>
      </w:r>
      <w:r>
        <w:rPr>
          <w:rFonts w:hint="eastAsia"/>
        </w:rPr>
        <w:t>到</w:t>
      </w:r>
      <w:r>
        <w:rPr>
          <w:rFonts w:hint="eastAsia"/>
        </w:rPr>
        <w:t xml:space="preserve"> 56%</w:t>
      </w:r>
    </w:p>
    <w:p w14:paraId="61F7E719" w14:textId="77777777" w:rsidR="00CF58E3" w:rsidRDefault="00CF58E3" w:rsidP="00CF58E3">
      <w:pPr>
        <w:pStyle w:val="a5"/>
        <w:widowControl/>
      </w:pPr>
      <w:r>
        <w:t>else if(stations&lt;=40)</w:t>
      </w:r>
    </w:p>
    <w:p w14:paraId="7E69A45D" w14:textId="77777777" w:rsidR="00CF58E3" w:rsidRDefault="00CF58E3" w:rsidP="00CF58E3">
      <w:pPr>
        <w:pStyle w:val="a5"/>
        <w:widowControl/>
      </w:pPr>
      <w:r>
        <w:t>one_ticket_money&lt;=8;</w:t>
      </w:r>
    </w:p>
    <w:p w14:paraId="35D36E69" w14:textId="77777777" w:rsidR="00CF58E3" w:rsidRDefault="00CF58E3" w:rsidP="00CF58E3">
      <w:pPr>
        <w:pStyle w:val="a5"/>
        <w:widowControl/>
      </w:pPr>
      <w:r>
        <w:lastRenderedPageBreak/>
        <w:t>else if(stations&lt;=50)</w:t>
      </w:r>
    </w:p>
    <w:p w14:paraId="0B3F77E8" w14:textId="77777777" w:rsidR="00CF58E3" w:rsidRDefault="00CF58E3" w:rsidP="00CF58E3">
      <w:pPr>
        <w:pStyle w:val="a5"/>
        <w:widowControl/>
      </w:pPr>
      <w:r>
        <w:t>one_ticket_money&lt;=9;</w:t>
      </w:r>
    </w:p>
    <w:p w14:paraId="1CE7B6E1" w14:textId="77777777" w:rsidR="00CF58E3" w:rsidRDefault="00CF58E3" w:rsidP="00CF58E3">
      <w:pPr>
        <w:pStyle w:val="a5"/>
        <w:widowControl/>
      </w:pPr>
      <w:r>
        <w:t>else if(stations&lt;=60)</w:t>
      </w:r>
    </w:p>
    <w:p w14:paraId="005FA70A" w14:textId="77777777" w:rsidR="00CF58E3" w:rsidRDefault="00CF58E3" w:rsidP="00CF58E3">
      <w:pPr>
        <w:pStyle w:val="a5"/>
        <w:widowControl/>
      </w:pPr>
      <w:r>
        <w:t>one_ticket_money&lt;=10;</w:t>
      </w:r>
    </w:p>
    <w:p w14:paraId="7097E12E" w14:textId="77777777" w:rsidR="00CF58E3" w:rsidRDefault="00CF58E3" w:rsidP="00CF58E3">
      <w:pPr>
        <w:pStyle w:val="a5"/>
        <w:widowControl/>
      </w:pPr>
      <w:r>
        <w:t>else if(stations&lt;=70)</w:t>
      </w:r>
    </w:p>
    <w:p w14:paraId="0DA6848C" w14:textId="77777777" w:rsidR="00CF58E3" w:rsidRDefault="00CF58E3" w:rsidP="00CF58E3">
      <w:pPr>
        <w:pStyle w:val="a5"/>
        <w:widowControl/>
      </w:pPr>
      <w:r>
        <w:t>one_ticket_money&lt;=11;</w:t>
      </w:r>
    </w:p>
    <w:p w14:paraId="4837A0D6" w14:textId="77777777" w:rsidR="00CF58E3" w:rsidRDefault="00CF58E3" w:rsidP="00CF58E3">
      <w:pPr>
        <w:pStyle w:val="a5"/>
        <w:widowControl/>
      </w:pPr>
      <w:r>
        <w:t>else if(stations&lt;=80)</w:t>
      </w:r>
    </w:p>
    <w:p w14:paraId="19221181" w14:textId="77777777" w:rsidR="00CF58E3" w:rsidRDefault="00CF58E3" w:rsidP="00CF58E3">
      <w:pPr>
        <w:pStyle w:val="a5"/>
        <w:widowControl/>
      </w:pPr>
      <w:r>
        <w:t>one_ticket_money&lt;=12;</w:t>
      </w:r>
    </w:p>
    <w:p w14:paraId="4B063A95" w14:textId="77777777" w:rsidR="00CF58E3" w:rsidRDefault="00CF58E3" w:rsidP="00CF58E3">
      <w:pPr>
        <w:pStyle w:val="a5"/>
        <w:widowControl/>
      </w:pPr>
      <w:r>
        <w:t>else if(stations&lt;=90)</w:t>
      </w:r>
    </w:p>
    <w:p w14:paraId="49025339" w14:textId="77777777" w:rsidR="00CF58E3" w:rsidRDefault="00CF58E3" w:rsidP="00CF58E3">
      <w:pPr>
        <w:pStyle w:val="a5"/>
        <w:widowControl/>
      </w:pPr>
      <w:r>
        <w:t>one_ticket_money&lt;=13;</w:t>
      </w:r>
    </w:p>
    <w:p w14:paraId="793F9D87" w14:textId="77777777" w:rsidR="00CF58E3" w:rsidRDefault="00CF58E3" w:rsidP="00CF58E3">
      <w:pPr>
        <w:pStyle w:val="a5"/>
        <w:widowControl/>
      </w:pPr>
      <w:r>
        <w:t>else if(stations&lt;=100)</w:t>
      </w:r>
    </w:p>
    <w:p w14:paraId="188B2C7F" w14:textId="77777777" w:rsidR="00CF58E3" w:rsidRDefault="00CF58E3" w:rsidP="00CF58E3">
      <w:pPr>
        <w:pStyle w:val="a5"/>
        <w:widowControl/>
      </w:pPr>
      <w:r>
        <w:t>one_ticket_money&lt;=14;</w:t>
      </w:r>
    </w:p>
    <w:p w14:paraId="2E36BFB5" w14:textId="77777777" w:rsidR="00CF58E3" w:rsidRDefault="00CF58E3" w:rsidP="00CF58E3">
      <w:pPr>
        <w:pStyle w:val="a5"/>
        <w:widowControl/>
      </w:pPr>
      <w:proofErr w:type="gramStart"/>
      <w:r>
        <w:t>else ;</w:t>
      </w:r>
      <w:proofErr w:type="gramEnd"/>
    </w:p>
    <w:p w14:paraId="056545BE" w14:textId="77777777" w:rsidR="00CF58E3" w:rsidRDefault="00CF58E3" w:rsidP="00CF58E3">
      <w:pPr>
        <w:pStyle w:val="a5"/>
        <w:widowControl/>
      </w:pPr>
    </w:p>
    <w:p w14:paraId="19314C56" w14:textId="77777777" w:rsidR="00CF58E3" w:rsidRDefault="00CF58E3" w:rsidP="00CF58E3">
      <w:pPr>
        <w:pStyle w:val="a5"/>
        <w:widowControl/>
      </w:pPr>
      <w:r>
        <w:t>end</w:t>
      </w:r>
    </w:p>
    <w:p w14:paraId="134A4F92" w14:textId="77777777" w:rsidR="00CF58E3" w:rsidRDefault="00CF58E3" w:rsidP="00CF58E3">
      <w:pPr>
        <w:pStyle w:val="a5"/>
        <w:widowControl/>
      </w:pPr>
      <w:r>
        <w:t>/*</w:t>
      </w:r>
    </w:p>
    <w:p w14:paraId="24DB3CBA" w14:textId="77777777" w:rsidR="00CF58E3" w:rsidRDefault="00CF58E3" w:rsidP="00CF58E3">
      <w:pPr>
        <w:pStyle w:val="a5"/>
        <w:widowControl/>
      </w:pPr>
      <w:r>
        <w:rPr>
          <w:rFonts w:hint="eastAsia"/>
        </w:rPr>
        <w:t>计算所有的票的钱</w:t>
      </w:r>
    </w:p>
    <w:p w14:paraId="09B57740" w14:textId="77777777" w:rsidR="00CF58E3" w:rsidRDefault="00CF58E3" w:rsidP="00CF58E3">
      <w:pPr>
        <w:pStyle w:val="a5"/>
        <w:widowControl/>
      </w:pPr>
      <w:r>
        <w:t>*/</w:t>
      </w:r>
    </w:p>
    <w:p w14:paraId="11AC9743" w14:textId="77777777" w:rsidR="00CF58E3" w:rsidRDefault="00CF58E3" w:rsidP="00CF58E3">
      <w:pPr>
        <w:pStyle w:val="a5"/>
        <w:widowControl/>
      </w:pPr>
      <w:r>
        <w:rPr>
          <w:rFonts w:hint="eastAsia"/>
        </w:rPr>
        <w:t>always @(posedge clk)    //</w:t>
      </w:r>
      <w:r>
        <w:rPr>
          <w:rFonts w:hint="eastAsia"/>
        </w:rPr>
        <w:t>一张票最多为</w:t>
      </w:r>
      <w:r>
        <w:rPr>
          <w:rFonts w:hint="eastAsia"/>
        </w:rPr>
        <w:t>14</w:t>
      </w:r>
      <w:r>
        <w:rPr>
          <w:rFonts w:hint="eastAsia"/>
        </w:rPr>
        <w:t>元钱</w:t>
      </w:r>
      <w:r>
        <w:rPr>
          <w:rFonts w:hint="eastAsia"/>
        </w:rPr>
        <w:t xml:space="preserve">  </w:t>
      </w:r>
      <w:r>
        <w:rPr>
          <w:rFonts w:hint="eastAsia"/>
        </w:rPr>
        <w:t>最多</w:t>
      </w:r>
      <w:r>
        <w:rPr>
          <w:rFonts w:hint="eastAsia"/>
        </w:rPr>
        <w:t>9</w:t>
      </w:r>
      <w:r>
        <w:rPr>
          <w:rFonts w:hint="eastAsia"/>
        </w:rPr>
        <w:t>张故</w:t>
      </w:r>
      <w:r>
        <w:rPr>
          <w:rFonts w:hint="eastAsia"/>
        </w:rPr>
        <w:t xml:space="preserve"> </w:t>
      </w:r>
      <w:r>
        <w:rPr>
          <w:rFonts w:hint="eastAsia"/>
        </w:rPr>
        <w:t>最多</w:t>
      </w:r>
      <w:r>
        <w:rPr>
          <w:rFonts w:hint="eastAsia"/>
        </w:rPr>
        <w:t>126</w:t>
      </w:r>
      <w:r>
        <w:rPr>
          <w:rFonts w:hint="eastAsia"/>
        </w:rPr>
        <w:t>元</w:t>
      </w:r>
    </w:p>
    <w:p w14:paraId="2533A3FB" w14:textId="77777777" w:rsidR="00CF58E3" w:rsidRDefault="00CF58E3" w:rsidP="00CF58E3">
      <w:pPr>
        <w:pStyle w:val="a5"/>
        <w:widowControl/>
      </w:pPr>
      <w:r>
        <w:t>begin</w:t>
      </w:r>
    </w:p>
    <w:p w14:paraId="4926A854" w14:textId="77777777" w:rsidR="00CF58E3" w:rsidRDefault="00CF58E3" w:rsidP="00CF58E3">
      <w:pPr>
        <w:pStyle w:val="a5"/>
        <w:widowControl/>
      </w:pPr>
      <w:r>
        <w:t>ticket_money&lt;=one_ticket_money*ticket;</w:t>
      </w:r>
    </w:p>
    <w:p w14:paraId="6B1477AE" w14:textId="77777777" w:rsidR="00CF58E3" w:rsidRDefault="00CF58E3" w:rsidP="00CF58E3">
      <w:pPr>
        <w:pStyle w:val="a5"/>
        <w:widowControl/>
      </w:pPr>
      <w:r>
        <w:t>end</w:t>
      </w:r>
    </w:p>
    <w:p w14:paraId="0B402DE6" w14:textId="77777777" w:rsidR="00CF58E3" w:rsidRDefault="00CF58E3" w:rsidP="00CF58E3">
      <w:pPr>
        <w:pStyle w:val="a5"/>
        <w:widowControl/>
      </w:pPr>
    </w:p>
    <w:p w14:paraId="382D8262" w14:textId="77777777" w:rsidR="00CF58E3" w:rsidRDefault="00CF58E3" w:rsidP="00CF58E3">
      <w:pPr>
        <w:pStyle w:val="a5"/>
        <w:widowControl/>
      </w:pPr>
      <w:r>
        <w:t xml:space="preserve">always </w:t>
      </w:r>
      <w:proofErr w:type="gramStart"/>
      <w:r>
        <w:t>@(</w:t>
      </w:r>
      <w:proofErr w:type="gramEnd"/>
      <w:r>
        <w:t>posedge clk)</w:t>
      </w:r>
    </w:p>
    <w:p w14:paraId="44EFBB6C" w14:textId="77777777" w:rsidR="00CF58E3" w:rsidRDefault="00CF58E3" w:rsidP="00CF58E3">
      <w:pPr>
        <w:pStyle w:val="a5"/>
        <w:widowControl/>
      </w:pPr>
      <w:r>
        <w:t>begin</w:t>
      </w:r>
    </w:p>
    <w:p w14:paraId="3BF60590" w14:textId="77777777" w:rsidR="00CF58E3" w:rsidRDefault="00CF58E3" w:rsidP="00CF58E3">
      <w:pPr>
        <w:pStyle w:val="a5"/>
        <w:widowControl/>
      </w:pPr>
      <w:r>
        <w:rPr>
          <w:rFonts w:hint="eastAsia"/>
        </w:rPr>
        <w:t>if((signal_edge&amp;(last_outcome_of_buy[1]==0))||rst)   //</w:t>
      </w:r>
      <w:r>
        <w:rPr>
          <w:rFonts w:hint="eastAsia"/>
        </w:rPr>
        <w:t>检测到</w:t>
      </w:r>
      <w:r>
        <w:rPr>
          <w:rFonts w:hint="eastAsia"/>
        </w:rPr>
        <w:t xml:space="preserve">signal </w:t>
      </w:r>
      <w:r>
        <w:rPr>
          <w:rFonts w:hint="eastAsia"/>
        </w:rPr>
        <w:t>上升沿</w:t>
      </w:r>
      <w:r>
        <w:rPr>
          <w:rFonts w:hint="eastAsia"/>
        </w:rPr>
        <w:t xml:space="preserve"> </w:t>
      </w:r>
      <w:r>
        <w:rPr>
          <w:rFonts w:hint="eastAsia"/>
        </w:rPr>
        <w:t>代表来到输入状态，并且上次购票成功则清零，否则保持</w:t>
      </w:r>
    </w:p>
    <w:p w14:paraId="68402B4B" w14:textId="77777777" w:rsidR="00CF58E3" w:rsidRDefault="00CF58E3" w:rsidP="00CF58E3">
      <w:pPr>
        <w:pStyle w:val="a5"/>
        <w:widowControl/>
      </w:pPr>
      <w:r>
        <w:t>money_in&lt;=0;</w:t>
      </w:r>
    </w:p>
    <w:p w14:paraId="00C9CF1E" w14:textId="77777777" w:rsidR="00CF58E3" w:rsidRDefault="00CF58E3" w:rsidP="00CF58E3">
      <w:pPr>
        <w:pStyle w:val="a5"/>
        <w:widowControl/>
      </w:pPr>
      <w:r>
        <w:t>else if(signal)</w:t>
      </w:r>
    </w:p>
    <w:p w14:paraId="591B5078" w14:textId="77777777" w:rsidR="00CF58E3" w:rsidRDefault="00CF58E3" w:rsidP="00CF58E3">
      <w:pPr>
        <w:pStyle w:val="a5"/>
        <w:widowControl/>
      </w:pPr>
      <w:r>
        <w:tab/>
        <w:t>begin</w:t>
      </w:r>
    </w:p>
    <w:p w14:paraId="07EAE9A2" w14:textId="77777777" w:rsidR="00CF58E3" w:rsidRDefault="00CF58E3" w:rsidP="00CF58E3">
      <w:pPr>
        <w:pStyle w:val="a5"/>
        <w:widowControl/>
      </w:pPr>
      <w:r>
        <w:tab/>
      </w:r>
      <w:proofErr w:type="gramStart"/>
      <w:r>
        <w:t>if(</w:t>
      </w:r>
      <w:proofErr w:type="gramEnd"/>
      <w:r>
        <w:t>BTN[5])</w:t>
      </w:r>
    </w:p>
    <w:p w14:paraId="5A11A937" w14:textId="77777777" w:rsidR="00CF58E3" w:rsidRDefault="00CF58E3" w:rsidP="00CF58E3">
      <w:pPr>
        <w:pStyle w:val="a5"/>
        <w:widowControl/>
      </w:pPr>
      <w:r>
        <w:tab/>
        <w:t>money_in&lt;=money_in+10;</w:t>
      </w:r>
    </w:p>
    <w:p w14:paraId="72959A1D" w14:textId="77777777" w:rsidR="00CF58E3" w:rsidRDefault="00CF58E3" w:rsidP="00CF58E3">
      <w:pPr>
        <w:pStyle w:val="a5"/>
        <w:widowControl/>
      </w:pPr>
      <w:r>
        <w:tab/>
        <w:t xml:space="preserve">else </w:t>
      </w:r>
      <w:proofErr w:type="gramStart"/>
      <w:r>
        <w:t>if(</w:t>
      </w:r>
      <w:proofErr w:type="gramEnd"/>
      <w:r>
        <w:t>BTN[4])</w:t>
      </w:r>
    </w:p>
    <w:p w14:paraId="70464364" w14:textId="77777777" w:rsidR="00CF58E3" w:rsidRDefault="00CF58E3" w:rsidP="00CF58E3">
      <w:pPr>
        <w:pStyle w:val="a5"/>
        <w:widowControl/>
      </w:pPr>
      <w:r>
        <w:tab/>
        <w:t>money_in&lt;=money_in+5;</w:t>
      </w:r>
    </w:p>
    <w:p w14:paraId="52945314" w14:textId="77777777" w:rsidR="00CF58E3" w:rsidRDefault="00CF58E3" w:rsidP="00CF58E3">
      <w:pPr>
        <w:pStyle w:val="a5"/>
        <w:widowControl/>
      </w:pPr>
      <w:r>
        <w:tab/>
        <w:t xml:space="preserve">else </w:t>
      </w:r>
      <w:proofErr w:type="gramStart"/>
      <w:r>
        <w:t>if(</w:t>
      </w:r>
      <w:proofErr w:type="gramEnd"/>
      <w:r>
        <w:t>BTN[3])</w:t>
      </w:r>
    </w:p>
    <w:p w14:paraId="1F441AEE" w14:textId="77777777" w:rsidR="00CF58E3" w:rsidRDefault="00CF58E3" w:rsidP="00CF58E3">
      <w:pPr>
        <w:pStyle w:val="a5"/>
        <w:widowControl/>
      </w:pPr>
      <w:r>
        <w:tab/>
        <w:t>money_in&lt;=money_in+1;</w:t>
      </w:r>
    </w:p>
    <w:p w14:paraId="12C9EF2F" w14:textId="77777777" w:rsidR="00CF58E3" w:rsidRDefault="00CF58E3" w:rsidP="00CF58E3">
      <w:pPr>
        <w:pStyle w:val="a5"/>
        <w:widowControl/>
      </w:pPr>
      <w:r>
        <w:tab/>
      </w:r>
      <w:proofErr w:type="gramStart"/>
      <w:r>
        <w:t>else  ;</w:t>
      </w:r>
      <w:proofErr w:type="gramEnd"/>
    </w:p>
    <w:p w14:paraId="67E9A5EE" w14:textId="77777777" w:rsidR="00CF58E3" w:rsidRDefault="00CF58E3" w:rsidP="00CF58E3">
      <w:pPr>
        <w:pStyle w:val="a5"/>
        <w:widowControl/>
      </w:pPr>
      <w:r>
        <w:tab/>
        <w:t>end</w:t>
      </w:r>
    </w:p>
    <w:p w14:paraId="098F7CB9" w14:textId="77777777" w:rsidR="00CF58E3" w:rsidRDefault="00CF58E3" w:rsidP="00CF58E3">
      <w:pPr>
        <w:pStyle w:val="a5"/>
        <w:widowControl/>
      </w:pPr>
      <w:r>
        <w:t xml:space="preserve">else </w:t>
      </w:r>
    </w:p>
    <w:p w14:paraId="60B06FD7" w14:textId="77777777" w:rsidR="00CF58E3" w:rsidRDefault="00CF58E3" w:rsidP="00CF58E3">
      <w:pPr>
        <w:pStyle w:val="a5"/>
        <w:widowControl/>
      </w:pPr>
      <w:r>
        <w:rPr>
          <w:rFonts w:hint="eastAsia"/>
        </w:rPr>
        <w:tab/>
      </w:r>
      <w:r>
        <w:rPr>
          <w:rFonts w:hint="eastAsia"/>
        </w:rPr>
        <w:tab/>
        <w:t>;           //</w:t>
      </w:r>
      <w:r>
        <w:rPr>
          <w:rFonts w:hint="eastAsia"/>
        </w:rPr>
        <w:t>进入下一个状态后</w:t>
      </w:r>
      <w:r>
        <w:rPr>
          <w:rFonts w:hint="eastAsia"/>
        </w:rPr>
        <w:t xml:space="preserve">  money_in</w:t>
      </w:r>
      <w:r>
        <w:rPr>
          <w:rFonts w:hint="eastAsia"/>
        </w:rPr>
        <w:t>清零</w:t>
      </w:r>
      <w:r>
        <w:rPr>
          <w:rFonts w:hint="eastAsia"/>
        </w:rPr>
        <w:t xml:space="preserve"> </w:t>
      </w:r>
      <w:r>
        <w:rPr>
          <w:rFonts w:hint="eastAsia"/>
        </w:rPr>
        <w:t>而</w:t>
      </w:r>
      <w:r>
        <w:rPr>
          <w:rFonts w:hint="eastAsia"/>
        </w:rPr>
        <w:t xml:space="preserve"> ticket_money </w:t>
      </w:r>
      <w:r>
        <w:rPr>
          <w:rFonts w:hint="eastAsia"/>
        </w:rPr>
        <w:t>是由函数决定</w:t>
      </w:r>
      <w:r>
        <w:rPr>
          <w:rFonts w:hint="eastAsia"/>
        </w:rPr>
        <w:t>ticket</w:t>
      </w:r>
      <w:r>
        <w:rPr>
          <w:rFonts w:hint="eastAsia"/>
        </w:rPr>
        <w:t>变为</w:t>
      </w:r>
      <w:r>
        <w:rPr>
          <w:rFonts w:hint="eastAsia"/>
        </w:rPr>
        <w:t xml:space="preserve">0  </w:t>
      </w:r>
      <w:r>
        <w:rPr>
          <w:rFonts w:hint="eastAsia"/>
        </w:rPr>
        <w:t>故也为</w:t>
      </w:r>
      <w:r>
        <w:rPr>
          <w:rFonts w:hint="eastAsia"/>
        </w:rPr>
        <w:t>0</w:t>
      </w:r>
    </w:p>
    <w:p w14:paraId="6BBF7281" w14:textId="77777777" w:rsidR="00CF58E3" w:rsidRDefault="00CF58E3" w:rsidP="00CF58E3">
      <w:pPr>
        <w:pStyle w:val="a5"/>
        <w:widowControl/>
      </w:pPr>
      <w:r>
        <w:t>end</w:t>
      </w:r>
    </w:p>
    <w:p w14:paraId="2A98B22E" w14:textId="77777777" w:rsidR="00CF58E3" w:rsidRDefault="00CF58E3" w:rsidP="00CF58E3">
      <w:pPr>
        <w:pStyle w:val="a5"/>
        <w:widowControl/>
      </w:pPr>
    </w:p>
    <w:p w14:paraId="3EF8572B" w14:textId="77777777" w:rsidR="00CF58E3" w:rsidRDefault="00CF58E3" w:rsidP="00CF58E3">
      <w:pPr>
        <w:pStyle w:val="a5"/>
        <w:widowControl/>
      </w:pPr>
      <w:r>
        <w:rPr>
          <w:rFonts w:hint="eastAsia"/>
        </w:rPr>
        <w:t>/* seg</w:t>
      </w:r>
      <w:r>
        <w:rPr>
          <w:rFonts w:hint="eastAsia"/>
        </w:rPr>
        <w:t>上显示钱数。</w:t>
      </w:r>
    </w:p>
    <w:p w14:paraId="5834D8E6" w14:textId="77777777" w:rsidR="00CF58E3" w:rsidRDefault="00CF58E3" w:rsidP="00CF58E3">
      <w:pPr>
        <w:pStyle w:val="a5"/>
        <w:widowControl/>
      </w:pPr>
      <w:r>
        <w:lastRenderedPageBreak/>
        <w:t>*/</w:t>
      </w:r>
    </w:p>
    <w:p w14:paraId="7E71C5F2" w14:textId="77777777" w:rsidR="00CF58E3" w:rsidRDefault="00CF58E3" w:rsidP="00CF58E3">
      <w:pPr>
        <w:pStyle w:val="a5"/>
        <w:widowControl/>
      </w:pPr>
      <w:r>
        <w:t xml:space="preserve">//always </w:t>
      </w:r>
      <w:proofErr w:type="gramStart"/>
      <w:r>
        <w:t>@(</w:t>
      </w:r>
      <w:proofErr w:type="gramEnd"/>
      <w:r>
        <w:t>posedge clk)</w:t>
      </w:r>
    </w:p>
    <w:p w14:paraId="6DC3BF4F" w14:textId="77777777" w:rsidR="00CF58E3" w:rsidRDefault="00CF58E3" w:rsidP="00CF58E3">
      <w:pPr>
        <w:pStyle w:val="a5"/>
        <w:widowControl/>
      </w:pPr>
      <w:r>
        <w:t>//begin</w:t>
      </w:r>
    </w:p>
    <w:p w14:paraId="098F3735" w14:textId="77777777" w:rsidR="00CF58E3" w:rsidRDefault="00CF58E3" w:rsidP="00CF58E3">
      <w:pPr>
        <w:pStyle w:val="a5"/>
        <w:widowControl/>
      </w:pPr>
      <w:r>
        <w:t>//money_hundred&lt;=money_in/100;</w:t>
      </w:r>
    </w:p>
    <w:p w14:paraId="5645A952" w14:textId="77777777" w:rsidR="00CF58E3" w:rsidRDefault="00CF58E3" w:rsidP="00CF58E3">
      <w:pPr>
        <w:pStyle w:val="a5"/>
        <w:widowControl/>
      </w:pPr>
      <w:r>
        <w:t>//money_ten&lt;=(money_in-money_hundred*100)/10;</w:t>
      </w:r>
    </w:p>
    <w:p w14:paraId="497D8A0D" w14:textId="77777777" w:rsidR="00CF58E3" w:rsidRDefault="00CF58E3" w:rsidP="00CF58E3">
      <w:pPr>
        <w:pStyle w:val="a5"/>
        <w:widowControl/>
      </w:pPr>
      <w:r>
        <w:t>//money_one&lt;=money_in-money_hundred*100-money_ten*10;</w:t>
      </w:r>
    </w:p>
    <w:p w14:paraId="7025F7B3" w14:textId="77777777" w:rsidR="00CF58E3" w:rsidRDefault="00CF58E3" w:rsidP="00CF58E3">
      <w:pPr>
        <w:pStyle w:val="a5"/>
        <w:widowControl/>
      </w:pPr>
      <w:r>
        <w:t>//end</w:t>
      </w:r>
    </w:p>
    <w:p w14:paraId="7B9C8C34" w14:textId="77777777" w:rsidR="00CF58E3" w:rsidRDefault="00CF58E3" w:rsidP="00CF58E3">
      <w:pPr>
        <w:pStyle w:val="a5"/>
        <w:widowControl/>
      </w:pPr>
    </w:p>
    <w:p w14:paraId="3FBBA299" w14:textId="77777777" w:rsidR="00CF58E3" w:rsidRDefault="00CF58E3" w:rsidP="00CF58E3">
      <w:pPr>
        <w:pStyle w:val="a5"/>
        <w:widowControl/>
      </w:pPr>
      <w:r>
        <w:t>/*</w:t>
      </w:r>
    </w:p>
    <w:p w14:paraId="1C599D3A" w14:textId="77777777" w:rsidR="00CF58E3" w:rsidRDefault="00CF58E3" w:rsidP="00CF58E3">
      <w:pPr>
        <w:pStyle w:val="a5"/>
        <w:widowControl/>
      </w:pPr>
      <w:r>
        <w:rPr>
          <w:rFonts w:hint="eastAsia"/>
        </w:rPr>
        <w:t>输出结果信号</w:t>
      </w:r>
      <w:r>
        <w:rPr>
          <w:rFonts w:hint="eastAsia"/>
        </w:rPr>
        <w:t xml:space="preserve">  </w:t>
      </w:r>
      <w:r>
        <w:rPr>
          <w:rFonts w:hint="eastAsia"/>
        </w:rPr>
        <w:t>购票成功与否</w:t>
      </w:r>
      <w:r>
        <w:rPr>
          <w:rFonts w:hint="eastAsia"/>
        </w:rPr>
        <w:t xml:space="preserve">  </w:t>
      </w:r>
      <w:r>
        <w:rPr>
          <w:rFonts w:hint="eastAsia"/>
        </w:rPr>
        <w:t>结果</w:t>
      </w:r>
      <w:r>
        <w:rPr>
          <w:rFonts w:hint="eastAsia"/>
        </w:rPr>
        <w:t xml:space="preserve"> </w:t>
      </w:r>
      <w:r>
        <w:rPr>
          <w:rFonts w:hint="eastAsia"/>
        </w:rPr>
        <w:t>找零</w:t>
      </w:r>
    </w:p>
    <w:p w14:paraId="34F18526" w14:textId="77777777" w:rsidR="00CF58E3" w:rsidRDefault="00CF58E3" w:rsidP="00CF58E3">
      <w:pPr>
        <w:pStyle w:val="a5"/>
        <w:widowControl/>
      </w:pPr>
      <w:r>
        <w:t>*/</w:t>
      </w:r>
    </w:p>
    <w:p w14:paraId="308DDCCB" w14:textId="77777777" w:rsidR="00CF58E3" w:rsidRDefault="00CF58E3" w:rsidP="00CF58E3">
      <w:pPr>
        <w:pStyle w:val="a5"/>
        <w:widowControl/>
      </w:pPr>
    </w:p>
    <w:p w14:paraId="4D5C375B" w14:textId="77777777" w:rsidR="00CF58E3" w:rsidRDefault="00CF58E3" w:rsidP="00CF58E3">
      <w:pPr>
        <w:pStyle w:val="a5"/>
        <w:widowControl/>
      </w:pPr>
      <w:r>
        <w:t>reg [</w:t>
      </w:r>
      <w:proofErr w:type="gramStart"/>
      <w:r>
        <w:t>7:0]change</w:t>
      </w:r>
      <w:proofErr w:type="gramEnd"/>
      <w:r>
        <w:t>_money=8'b0;</w:t>
      </w:r>
    </w:p>
    <w:p w14:paraId="65C46F34" w14:textId="77777777" w:rsidR="00CF58E3" w:rsidRDefault="00CF58E3" w:rsidP="00CF58E3">
      <w:pPr>
        <w:pStyle w:val="a5"/>
        <w:widowControl/>
      </w:pPr>
      <w:r>
        <w:t>wire [</w:t>
      </w:r>
      <w:proofErr w:type="gramStart"/>
      <w:r>
        <w:t>1:0]change</w:t>
      </w:r>
      <w:proofErr w:type="gramEnd"/>
      <w:r>
        <w:t>_money_hun;</w:t>
      </w:r>
    </w:p>
    <w:p w14:paraId="3BEB133B" w14:textId="77777777" w:rsidR="00CF58E3" w:rsidRDefault="00CF58E3" w:rsidP="00CF58E3">
      <w:pPr>
        <w:pStyle w:val="a5"/>
        <w:widowControl/>
      </w:pPr>
      <w:r>
        <w:t>wire [</w:t>
      </w:r>
      <w:proofErr w:type="gramStart"/>
      <w:r>
        <w:t>3:0]change</w:t>
      </w:r>
      <w:proofErr w:type="gramEnd"/>
      <w:r>
        <w:t>_money_ten;</w:t>
      </w:r>
    </w:p>
    <w:p w14:paraId="444D8325" w14:textId="77777777" w:rsidR="00CF58E3" w:rsidRDefault="00CF58E3" w:rsidP="00CF58E3">
      <w:pPr>
        <w:pStyle w:val="a5"/>
        <w:widowControl/>
      </w:pPr>
      <w:r>
        <w:t>wire [</w:t>
      </w:r>
      <w:proofErr w:type="gramStart"/>
      <w:r>
        <w:t>3:0]change</w:t>
      </w:r>
      <w:proofErr w:type="gramEnd"/>
      <w:r>
        <w:t>_money_one;</w:t>
      </w:r>
    </w:p>
    <w:p w14:paraId="6CACEB92" w14:textId="77777777" w:rsidR="00CF58E3" w:rsidRDefault="00CF58E3" w:rsidP="00CF58E3">
      <w:pPr>
        <w:pStyle w:val="a5"/>
        <w:widowControl/>
      </w:pPr>
      <w:proofErr w:type="gramStart"/>
      <w:r>
        <w:t>output  reg</w:t>
      </w:r>
      <w:proofErr w:type="gramEnd"/>
      <w:r>
        <w:t xml:space="preserve"> [7:0]change_money_hundred_seg=8'b11111100;</w:t>
      </w:r>
    </w:p>
    <w:p w14:paraId="40D624AB" w14:textId="77777777" w:rsidR="00CF58E3" w:rsidRDefault="00CF58E3" w:rsidP="00CF58E3">
      <w:pPr>
        <w:pStyle w:val="a5"/>
        <w:widowControl/>
      </w:pPr>
      <w:proofErr w:type="gramStart"/>
      <w:r>
        <w:t>output  reg</w:t>
      </w:r>
      <w:proofErr w:type="gramEnd"/>
      <w:r>
        <w:t xml:space="preserve"> [7:0]change_money_ten_seg=8'b0;</w:t>
      </w:r>
    </w:p>
    <w:p w14:paraId="72498BDC" w14:textId="77777777" w:rsidR="00CF58E3" w:rsidRDefault="00CF58E3" w:rsidP="00CF58E3">
      <w:pPr>
        <w:pStyle w:val="a5"/>
        <w:widowControl/>
      </w:pPr>
      <w:proofErr w:type="gramStart"/>
      <w:r>
        <w:t>output  reg</w:t>
      </w:r>
      <w:proofErr w:type="gramEnd"/>
      <w:r>
        <w:t xml:space="preserve"> [7:0]change_money_one_seg=8'b0;</w:t>
      </w:r>
    </w:p>
    <w:p w14:paraId="0A876BAA" w14:textId="77777777" w:rsidR="00CF58E3" w:rsidRDefault="00CF58E3" w:rsidP="00CF58E3">
      <w:pPr>
        <w:pStyle w:val="a5"/>
        <w:widowControl/>
      </w:pPr>
      <w:r>
        <w:t>always</w:t>
      </w:r>
      <w:proofErr w:type="gramStart"/>
      <w:r>
        <w:t>@(</w:t>
      </w:r>
      <w:proofErr w:type="gramEnd"/>
      <w:r>
        <w:t>posedge clk)</w:t>
      </w:r>
    </w:p>
    <w:p w14:paraId="083A0C3D" w14:textId="77777777" w:rsidR="00CF58E3" w:rsidRDefault="00CF58E3" w:rsidP="00CF58E3">
      <w:pPr>
        <w:pStyle w:val="a5"/>
        <w:widowControl/>
      </w:pPr>
      <w:r>
        <w:t xml:space="preserve">begin </w:t>
      </w:r>
    </w:p>
    <w:p w14:paraId="35F42B78" w14:textId="77777777" w:rsidR="00CF58E3" w:rsidRDefault="00CF58E3" w:rsidP="00CF58E3">
      <w:pPr>
        <w:pStyle w:val="a5"/>
        <w:widowControl/>
      </w:pPr>
      <w:r>
        <w:rPr>
          <w:rFonts w:hint="eastAsia"/>
        </w:rPr>
        <w:t>if(rst)                  //</w:t>
      </w:r>
      <w:r>
        <w:rPr>
          <w:rFonts w:hint="eastAsia"/>
        </w:rPr>
        <w:t>复位清零</w:t>
      </w:r>
      <w:r>
        <w:rPr>
          <w:rFonts w:hint="eastAsia"/>
        </w:rPr>
        <w:t xml:space="preserve">   </w:t>
      </w:r>
      <w:r>
        <w:rPr>
          <w:rFonts w:hint="eastAsia"/>
        </w:rPr>
        <w:t>因为要传给输出</w:t>
      </w:r>
      <w:r>
        <w:rPr>
          <w:rFonts w:hint="eastAsia"/>
        </w:rPr>
        <w:t xml:space="preserve"> </w:t>
      </w:r>
      <w:r>
        <w:rPr>
          <w:rFonts w:hint="eastAsia"/>
        </w:rPr>
        <w:t>所以不用清零。</w:t>
      </w:r>
    </w:p>
    <w:p w14:paraId="733473FB" w14:textId="77777777" w:rsidR="00CF58E3" w:rsidRDefault="00CF58E3" w:rsidP="00CF58E3">
      <w:pPr>
        <w:pStyle w:val="a5"/>
        <w:widowControl/>
      </w:pPr>
      <w:r>
        <w:t>change_money&lt;=0;</w:t>
      </w:r>
    </w:p>
    <w:p w14:paraId="3E5258C6" w14:textId="5A6F06CC" w:rsidR="00CF58E3" w:rsidRDefault="00E245BD" w:rsidP="00CF58E3">
      <w:pPr>
        <w:pStyle w:val="a5"/>
        <w:widowControl/>
      </w:pPr>
      <w:r w:rsidRPr="00E245BD">
        <w:rPr>
          <w:rFonts w:hint="eastAsia"/>
        </w:rPr>
        <w:t>else if(money_in&lt;ticket_money||(money_in==0))     //</w:t>
      </w:r>
      <w:proofErr w:type="gramStart"/>
      <w:r w:rsidRPr="00E245BD">
        <w:rPr>
          <w:rFonts w:hint="eastAsia"/>
        </w:rPr>
        <w:t>不</w:t>
      </w:r>
      <w:proofErr w:type="gramEnd"/>
      <w:r w:rsidRPr="00E245BD">
        <w:rPr>
          <w:rFonts w:hint="eastAsia"/>
        </w:rPr>
        <w:t>输钱也是错误</w:t>
      </w:r>
      <w:r w:rsidR="00CF58E3">
        <w:t xml:space="preserve"> </w:t>
      </w:r>
    </w:p>
    <w:p w14:paraId="78246FAE" w14:textId="77777777" w:rsidR="00CF58E3" w:rsidRDefault="00CF58E3" w:rsidP="00CF58E3">
      <w:pPr>
        <w:pStyle w:val="a5"/>
        <w:widowControl/>
      </w:pPr>
      <w:r>
        <w:rPr>
          <w:rFonts w:hint="eastAsia"/>
        </w:rPr>
        <w:t xml:space="preserve">change_money&lt;=8'hff;              //error  </w:t>
      </w:r>
      <w:r>
        <w:rPr>
          <w:rFonts w:hint="eastAsia"/>
        </w:rPr>
        <w:t>错误</w:t>
      </w:r>
      <w:r>
        <w:rPr>
          <w:rFonts w:hint="eastAsia"/>
        </w:rPr>
        <w:t xml:space="preserve"> </w:t>
      </w:r>
      <w:r>
        <w:rPr>
          <w:rFonts w:hint="eastAsia"/>
        </w:rPr>
        <w:t>钱不够</w:t>
      </w:r>
      <w:r>
        <w:rPr>
          <w:rFonts w:hint="eastAsia"/>
        </w:rPr>
        <w:t xml:space="preserve"> </w:t>
      </w:r>
    </w:p>
    <w:p w14:paraId="28DD588E" w14:textId="77777777" w:rsidR="00CF58E3" w:rsidRDefault="00CF58E3" w:rsidP="00CF58E3">
      <w:pPr>
        <w:pStyle w:val="a5"/>
        <w:widowControl/>
      </w:pPr>
      <w:r>
        <w:t xml:space="preserve">else if(money_in==ticket_money)   </w:t>
      </w:r>
    </w:p>
    <w:p w14:paraId="4E9AFA41" w14:textId="77777777" w:rsidR="00CF58E3" w:rsidRDefault="00CF58E3" w:rsidP="00CF58E3">
      <w:pPr>
        <w:pStyle w:val="a5"/>
        <w:widowControl/>
      </w:pPr>
      <w:r>
        <w:rPr>
          <w:rFonts w:hint="eastAsia"/>
        </w:rPr>
        <w:t>change_money&lt;=8'b0;                 //</w:t>
      </w:r>
      <w:r>
        <w:rPr>
          <w:rFonts w:hint="eastAsia"/>
        </w:rPr>
        <w:t>钱正好</w:t>
      </w:r>
      <w:r>
        <w:rPr>
          <w:rFonts w:hint="eastAsia"/>
        </w:rPr>
        <w:t xml:space="preserve"> </w:t>
      </w:r>
      <w:r>
        <w:rPr>
          <w:rFonts w:hint="eastAsia"/>
        </w:rPr>
        <w:t>不需找零。</w:t>
      </w:r>
    </w:p>
    <w:p w14:paraId="2A7F7212" w14:textId="77777777" w:rsidR="00CF58E3" w:rsidRDefault="00CF58E3" w:rsidP="00CF58E3">
      <w:pPr>
        <w:pStyle w:val="a5"/>
        <w:widowControl/>
      </w:pPr>
      <w:r>
        <w:t xml:space="preserve">else </w:t>
      </w:r>
    </w:p>
    <w:p w14:paraId="7647E9F0" w14:textId="77777777" w:rsidR="00CF58E3" w:rsidRDefault="00CF58E3" w:rsidP="00CF58E3">
      <w:pPr>
        <w:pStyle w:val="a5"/>
        <w:widowControl/>
      </w:pPr>
      <w:r>
        <w:t>change_money&lt;=money_in-ticket_money;</w:t>
      </w:r>
    </w:p>
    <w:p w14:paraId="3FE68E61" w14:textId="77777777" w:rsidR="00CF58E3" w:rsidRDefault="00CF58E3" w:rsidP="00CF58E3">
      <w:pPr>
        <w:pStyle w:val="a5"/>
        <w:widowControl/>
      </w:pPr>
      <w:r>
        <w:t>end</w:t>
      </w:r>
    </w:p>
    <w:p w14:paraId="0AF0F230" w14:textId="77777777" w:rsidR="00CF58E3" w:rsidRDefault="00CF58E3" w:rsidP="00CF58E3">
      <w:pPr>
        <w:pStyle w:val="a5"/>
        <w:widowControl/>
      </w:pPr>
      <w:r>
        <w:t xml:space="preserve">//always </w:t>
      </w:r>
      <w:proofErr w:type="gramStart"/>
      <w:r>
        <w:t>@(</w:t>
      </w:r>
      <w:proofErr w:type="gramEnd"/>
      <w:r>
        <w:t>posedge clk)</w:t>
      </w:r>
    </w:p>
    <w:p w14:paraId="5887D1D6" w14:textId="77777777" w:rsidR="00CF58E3" w:rsidRDefault="00CF58E3" w:rsidP="00CF58E3">
      <w:pPr>
        <w:pStyle w:val="a5"/>
        <w:widowControl/>
      </w:pPr>
      <w:r>
        <w:t xml:space="preserve">//begin </w:t>
      </w:r>
    </w:p>
    <w:p w14:paraId="6D89D3A2" w14:textId="77777777" w:rsidR="00CF58E3" w:rsidRDefault="00CF58E3" w:rsidP="00CF58E3">
      <w:pPr>
        <w:pStyle w:val="a5"/>
        <w:widowControl/>
      </w:pPr>
      <w:r>
        <w:rPr>
          <w:rFonts w:hint="eastAsia"/>
        </w:rPr>
        <w:t>//change_money_hundred&lt;=change_money/100;                 //</w:t>
      </w:r>
      <w:r>
        <w:rPr>
          <w:rFonts w:hint="eastAsia"/>
        </w:rPr>
        <w:t>分离出</w:t>
      </w:r>
      <w:r>
        <w:rPr>
          <w:rFonts w:hint="eastAsia"/>
        </w:rPr>
        <w:t xml:space="preserve"> </w:t>
      </w:r>
      <w:r>
        <w:rPr>
          <w:rFonts w:hint="eastAsia"/>
        </w:rPr>
        <w:t>百十个位</w:t>
      </w:r>
    </w:p>
    <w:p w14:paraId="5B88E656" w14:textId="77777777" w:rsidR="00CF58E3" w:rsidRDefault="00CF58E3" w:rsidP="00CF58E3">
      <w:pPr>
        <w:pStyle w:val="a5"/>
        <w:widowControl/>
      </w:pPr>
      <w:r>
        <w:t>//change_money_ten&lt;=(change_money-change_money_hundred*100)/10;</w:t>
      </w:r>
    </w:p>
    <w:p w14:paraId="2DF94E14" w14:textId="77777777" w:rsidR="00CF58E3" w:rsidRDefault="00CF58E3" w:rsidP="00CF58E3">
      <w:pPr>
        <w:pStyle w:val="a5"/>
        <w:widowControl/>
      </w:pPr>
      <w:r>
        <w:t>//change_money_one&lt;=change_money-change_money_hundred*100-change_money_ten*10;</w:t>
      </w:r>
    </w:p>
    <w:p w14:paraId="50353121" w14:textId="77777777" w:rsidR="00CF58E3" w:rsidRDefault="00CF58E3" w:rsidP="00CF58E3">
      <w:pPr>
        <w:pStyle w:val="a5"/>
        <w:widowControl/>
      </w:pPr>
      <w:r>
        <w:t>//end</w:t>
      </w:r>
    </w:p>
    <w:p w14:paraId="23AA8CFE" w14:textId="77777777" w:rsidR="00CF58E3" w:rsidRDefault="00CF58E3" w:rsidP="00CF58E3">
      <w:pPr>
        <w:pStyle w:val="a5"/>
        <w:widowControl/>
      </w:pPr>
      <w:r>
        <w:t>always</w:t>
      </w:r>
      <w:proofErr w:type="gramStart"/>
      <w:r>
        <w:t>@(</w:t>
      </w:r>
      <w:proofErr w:type="gramEnd"/>
      <w:r>
        <w:t>posedge clk)</w:t>
      </w:r>
    </w:p>
    <w:p w14:paraId="60EFA31F" w14:textId="77777777" w:rsidR="00CF58E3" w:rsidRDefault="00CF58E3" w:rsidP="00CF58E3">
      <w:pPr>
        <w:pStyle w:val="a5"/>
        <w:widowControl/>
      </w:pPr>
      <w:r>
        <w:t>begin</w:t>
      </w:r>
    </w:p>
    <w:p w14:paraId="6451B49A" w14:textId="77777777" w:rsidR="00CF58E3" w:rsidRDefault="00CF58E3" w:rsidP="00CF58E3">
      <w:pPr>
        <w:pStyle w:val="a5"/>
        <w:widowControl/>
      </w:pPr>
      <w:r>
        <w:rPr>
          <w:rFonts w:hint="eastAsia"/>
        </w:rPr>
        <w:t>if(change_money_hun&gt;=2)       //</w:t>
      </w:r>
      <w:r>
        <w:rPr>
          <w:rFonts w:hint="eastAsia"/>
        </w:rPr>
        <w:t>因为找零大于二百</w:t>
      </w:r>
      <w:r>
        <w:rPr>
          <w:rFonts w:hint="eastAsia"/>
        </w:rPr>
        <w:t xml:space="preserve"> </w:t>
      </w:r>
      <w:r>
        <w:rPr>
          <w:rFonts w:hint="eastAsia"/>
        </w:rPr>
        <w:t>就意味着错误，因为上面已经定义了钱不够时</w:t>
      </w:r>
      <w:r>
        <w:rPr>
          <w:rFonts w:hint="eastAsia"/>
        </w:rPr>
        <w:t>change_money</w:t>
      </w:r>
      <w:r>
        <w:rPr>
          <w:rFonts w:hint="eastAsia"/>
        </w:rPr>
        <w:t>为</w:t>
      </w:r>
      <w:r>
        <w:rPr>
          <w:rFonts w:hint="eastAsia"/>
        </w:rPr>
        <w:t xml:space="preserve">255 </w:t>
      </w:r>
      <w:r>
        <w:rPr>
          <w:rFonts w:hint="eastAsia"/>
        </w:rPr>
        <w:t>正常情况下是不会投这么多钱的。</w:t>
      </w:r>
    </w:p>
    <w:p w14:paraId="2D8A57B5" w14:textId="77777777" w:rsidR="00CF58E3" w:rsidRDefault="00CF58E3" w:rsidP="00CF58E3">
      <w:pPr>
        <w:pStyle w:val="a5"/>
        <w:widowControl/>
      </w:pPr>
      <w:r>
        <w:rPr>
          <w:rFonts w:hint="eastAsia"/>
        </w:rPr>
        <w:tab/>
        <w:t>begin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所以一切都在正常情况的前提下进行</w:t>
      </w:r>
    </w:p>
    <w:p w14:paraId="2F53737A" w14:textId="77777777" w:rsidR="00CF58E3" w:rsidRDefault="00CF58E3" w:rsidP="00CF58E3">
      <w:pPr>
        <w:pStyle w:val="a5"/>
        <w:widowControl/>
      </w:pPr>
      <w:r>
        <w:tab/>
        <w:t>change_money_hundred_seg=8'b01101110;</w:t>
      </w:r>
    </w:p>
    <w:p w14:paraId="2F81D60E" w14:textId="77777777" w:rsidR="00CF58E3" w:rsidRDefault="00CF58E3" w:rsidP="00CF58E3">
      <w:pPr>
        <w:pStyle w:val="a5"/>
        <w:widowControl/>
      </w:pPr>
      <w:r>
        <w:tab/>
        <w:t>change_money_ten_seg=8'b01101110;</w:t>
      </w:r>
    </w:p>
    <w:p w14:paraId="22FD9C8C" w14:textId="77777777" w:rsidR="00CF58E3" w:rsidRDefault="00CF58E3" w:rsidP="00CF58E3">
      <w:pPr>
        <w:pStyle w:val="a5"/>
        <w:widowControl/>
      </w:pPr>
      <w:r>
        <w:lastRenderedPageBreak/>
        <w:tab/>
        <w:t>change_money_one_seg=8'b01101110;</w:t>
      </w:r>
    </w:p>
    <w:p w14:paraId="766B68F1" w14:textId="77777777" w:rsidR="00CF58E3" w:rsidRDefault="00CF58E3" w:rsidP="00CF58E3">
      <w:pPr>
        <w:pStyle w:val="a5"/>
        <w:widowControl/>
      </w:pPr>
      <w:r>
        <w:tab/>
        <w:t xml:space="preserve">end </w:t>
      </w:r>
    </w:p>
    <w:p w14:paraId="11A5EDB3" w14:textId="77777777" w:rsidR="00CF58E3" w:rsidRDefault="00CF58E3" w:rsidP="00CF58E3">
      <w:pPr>
        <w:pStyle w:val="a5"/>
        <w:widowControl/>
      </w:pPr>
      <w:r>
        <w:t xml:space="preserve">else </w:t>
      </w:r>
    </w:p>
    <w:p w14:paraId="259CA127" w14:textId="77777777" w:rsidR="00CF58E3" w:rsidRDefault="00CF58E3" w:rsidP="00CF58E3">
      <w:pPr>
        <w:pStyle w:val="a5"/>
        <w:widowControl/>
      </w:pPr>
      <w:r>
        <w:t>begin</w:t>
      </w:r>
    </w:p>
    <w:p w14:paraId="04DF26B2" w14:textId="77777777" w:rsidR="00CF58E3" w:rsidRDefault="00CF58E3" w:rsidP="00CF58E3">
      <w:pPr>
        <w:pStyle w:val="a5"/>
        <w:widowControl/>
      </w:pPr>
      <w:r>
        <w:tab/>
        <w:t>case(change_money_hun)</w:t>
      </w:r>
    </w:p>
    <w:p w14:paraId="7FDC1FC0" w14:textId="77777777" w:rsidR="00CF58E3" w:rsidRDefault="00CF58E3" w:rsidP="00CF58E3">
      <w:pPr>
        <w:pStyle w:val="a5"/>
        <w:widowControl/>
      </w:pPr>
      <w:r>
        <w:tab/>
        <w:t>2'b00:</w:t>
      </w:r>
      <w:r>
        <w:tab/>
      </w:r>
      <w:r>
        <w:tab/>
        <w:t>change_money_hundred_seg=8'b</w:t>
      </w:r>
      <w:proofErr w:type="gramStart"/>
      <w:r>
        <w:t>11111100;  /</w:t>
      </w:r>
      <w:proofErr w:type="gramEnd"/>
      <w:r>
        <w:t>/0</w:t>
      </w:r>
    </w:p>
    <w:p w14:paraId="3ABB0595" w14:textId="77777777" w:rsidR="00CF58E3" w:rsidRDefault="00CF58E3" w:rsidP="00CF58E3">
      <w:pPr>
        <w:pStyle w:val="a5"/>
        <w:widowControl/>
      </w:pPr>
      <w:r>
        <w:tab/>
        <w:t>2'b01:    change_money_hundred_seg=8'b</w:t>
      </w:r>
      <w:proofErr w:type="gramStart"/>
      <w:r>
        <w:t>01100000;  /</w:t>
      </w:r>
      <w:proofErr w:type="gramEnd"/>
      <w:r>
        <w:t>/1</w:t>
      </w:r>
    </w:p>
    <w:p w14:paraId="33D1F048" w14:textId="77777777" w:rsidR="00CF58E3" w:rsidRDefault="00CF58E3" w:rsidP="00CF58E3">
      <w:pPr>
        <w:pStyle w:val="a5"/>
        <w:widowControl/>
      </w:pPr>
      <w:r>
        <w:tab/>
        <w:t>2'b10: change_money_hundred_seg=8'b</w:t>
      </w:r>
      <w:proofErr w:type="gramStart"/>
      <w:r>
        <w:t>11011010;  /</w:t>
      </w:r>
      <w:proofErr w:type="gramEnd"/>
      <w:r>
        <w:t xml:space="preserve">/2 </w:t>
      </w:r>
    </w:p>
    <w:p w14:paraId="17FBDB1E" w14:textId="77777777" w:rsidR="00CF58E3" w:rsidRDefault="00CF58E3" w:rsidP="00CF58E3">
      <w:pPr>
        <w:pStyle w:val="a5"/>
        <w:widowControl/>
      </w:pPr>
      <w:r>
        <w:tab/>
        <w:t>endcase</w:t>
      </w:r>
    </w:p>
    <w:p w14:paraId="3411C306" w14:textId="77777777" w:rsidR="00CF58E3" w:rsidRDefault="00CF58E3" w:rsidP="00CF58E3">
      <w:pPr>
        <w:pStyle w:val="a5"/>
        <w:widowControl/>
      </w:pPr>
      <w:r>
        <w:tab/>
        <w:t>case(change_money_ten)</w:t>
      </w:r>
    </w:p>
    <w:p w14:paraId="28738EB4" w14:textId="77777777" w:rsidR="00CF58E3" w:rsidRDefault="00CF58E3" w:rsidP="00CF58E3">
      <w:pPr>
        <w:pStyle w:val="a5"/>
        <w:widowControl/>
      </w:pPr>
      <w:r>
        <w:tab/>
        <w:t xml:space="preserve">4'b0000:  </w:t>
      </w:r>
      <w:r>
        <w:tab/>
        <w:t>change_money_ten_seg=8'b11111100;</w:t>
      </w:r>
    </w:p>
    <w:p w14:paraId="74365AD7" w14:textId="77777777" w:rsidR="00CF58E3" w:rsidRDefault="00CF58E3" w:rsidP="00CF58E3">
      <w:pPr>
        <w:pStyle w:val="a5"/>
        <w:widowControl/>
      </w:pPr>
      <w:r>
        <w:tab/>
        <w:t xml:space="preserve">4'b0001:  </w:t>
      </w:r>
      <w:r>
        <w:tab/>
        <w:t>change_money_ten_seg=8'b01100000;</w:t>
      </w:r>
    </w:p>
    <w:p w14:paraId="6447E6EF" w14:textId="77777777" w:rsidR="00CF58E3" w:rsidRDefault="00CF58E3" w:rsidP="00CF58E3">
      <w:pPr>
        <w:pStyle w:val="a5"/>
        <w:widowControl/>
      </w:pPr>
      <w:r>
        <w:tab/>
        <w:t>4'b0010:</w:t>
      </w:r>
      <w:r>
        <w:tab/>
      </w:r>
      <w:r>
        <w:tab/>
        <w:t>change_money_ten_seg=8'b11011010;</w:t>
      </w:r>
    </w:p>
    <w:p w14:paraId="35735057" w14:textId="77777777" w:rsidR="00CF58E3" w:rsidRDefault="00CF58E3" w:rsidP="00CF58E3">
      <w:pPr>
        <w:pStyle w:val="a5"/>
        <w:widowControl/>
      </w:pPr>
      <w:r>
        <w:tab/>
        <w:t>4'b0011:</w:t>
      </w:r>
      <w:r>
        <w:tab/>
      </w:r>
      <w:r>
        <w:tab/>
        <w:t>change_money_ten_seg=8'b11110010;</w:t>
      </w:r>
    </w:p>
    <w:p w14:paraId="23DDFA91" w14:textId="77777777" w:rsidR="00CF58E3" w:rsidRDefault="00CF58E3" w:rsidP="00CF58E3">
      <w:pPr>
        <w:pStyle w:val="a5"/>
        <w:widowControl/>
      </w:pPr>
      <w:r>
        <w:tab/>
        <w:t>4'b0100:</w:t>
      </w:r>
      <w:r>
        <w:tab/>
      </w:r>
      <w:r>
        <w:tab/>
        <w:t>change_money_ten_seg=8'b01100110;</w:t>
      </w:r>
    </w:p>
    <w:p w14:paraId="15E241CE" w14:textId="77777777" w:rsidR="00CF58E3" w:rsidRDefault="00CF58E3" w:rsidP="00CF58E3">
      <w:pPr>
        <w:pStyle w:val="a5"/>
        <w:widowControl/>
      </w:pPr>
      <w:r>
        <w:tab/>
        <w:t>4'b0101:</w:t>
      </w:r>
      <w:r>
        <w:tab/>
      </w:r>
      <w:r>
        <w:tab/>
        <w:t>change_money_ten_seg=8'b10110110;</w:t>
      </w:r>
    </w:p>
    <w:p w14:paraId="240326FF" w14:textId="77777777" w:rsidR="00CF58E3" w:rsidRDefault="00CF58E3" w:rsidP="00CF58E3">
      <w:pPr>
        <w:pStyle w:val="a5"/>
        <w:widowControl/>
      </w:pPr>
      <w:r>
        <w:tab/>
        <w:t>4'b0110:</w:t>
      </w:r>
      <w:r>
        <w:tab/>
      </w:r>
      <w:r>
        <w:tab/>
        <w:t>change_money_ten_seg=8'b10111110;</w:t>
      </w:r>
    </w:p>
    <w:p w14:paraId="27FBD017" w14:textId="77777777" w:rsidR="00CF58E3" w:rsidRDefault="00CF58E3" w:rsidP="00CF58E3">
      <w:pPr>
        <w:pStyle w:val="a5"/>
        <w:widowControl/>
      </w:pPr>
      <w:r>
        <w:tab/>
        <w:t>4'b0111:</w:t>
      </w:r>
      <w:r>
        <w:tab/>
      </w:r>
      <w:r>
        <w:tab/>
        <w:t>change_money_ten_seg=8'b11100000;</w:t>
      </w:r>
    </w:p>
    <w:p w14:paraId="026AD8D4" w14:textId="77777777" w:rsidR="00CF58E3" w:rsidRDefault="00CF58E3" w:rsidP="00CF58E3">
      <w:pPr>
        <w:pStyle w:val="a5"/>
        <w:widowControl/>
      </w:pPr>
      <w:r>
        <w:tab/>
        <w:t>4'b1000:</w:t>
      </w:r>
      <w:r>
        <w:tab/>
      </w:r>
      <w:r>
        <w:tab/>
        <w:t xml:space="preserve">change_money_ten_seg=8'b11111110; </w:t>
      </w:r>
    </w:p>
    <w:p w14:paraId="580CE1A8" w14:textId="77777777" w:rsidR="00CF58E3" w:rsidRDefault="00CF58E3" w:rsidP="00CF58E3">
      <w:pPr>
        <w:pStyle w:val="a5"/>
        <w:widowControl/>
      </w:pPr>
      <w:r>
        <w:tab/>
        <w:t>4'b1001:</w:t>
      </w:r>
      <w:r>
        <w:tab/>
      </w:r>
      <w:r>
        <w:tab/>
        <w:t>change_money_ten_seg=8'b11110110;</w:t>
      </w:r>
    </w:p>
    <w:p w14:paraId="0139BD0F" w14:textId="77777777" w:rsidR="00CF58E3" w:rsidRDefault="00CF58E3" w:rsidP="00CF58E3">
      <w:pPr>
        <w:pStyle w:val="a5"/>
        <w:widowControl/>
      </w:pPr>
      <w:r>
        <w:tab/>
        <w:t>endcase</w:t>
      </w:r>
    </w:p>
    <w:p w14:paraId="1F169675" w14:textId="77777777" w:rsidR="00CF58E3" w:rsidRDefault="00CF58E3" w:rsidP="00CF58E3">
      <w:pPr>
        <w:pStyle w:val="a5"/>
        <w:widowControl/>
      </w:pPr>
      <w:r>
        <w:tab/>
        <w:t>case(change_money_one)</w:t>
      </w:r>
    </w:p>
    <w:p w14:paraId="4096CE36" w14:textId="77777777" w:rsidR="00CF58E3" w:rsidRDefault="00CF58E3" w:rsidP="00CF58E3">
      <w:pPr>
        <w:pStyle w:val="a5"/>
        <w:widowControl/>
      </w:pPr>
      <w:r>
        <w:tab/>
        <w:t xml:space="preserve">4'b0000:  </w:t>
      </w:r>
      <w:r>
        <w:tab/>
        <w:t>change_money_one_seg=8'b11111100;</w:t>
      </w:r>
    </w:p>
    <w:p w14:paraId="7471CC70" w14:textId="77777777" w:rsidR="00CF58E3" w:rsidRDefault="00CF58E3" w:rsidP="00CF58E3">
      <w:pPr>
        <w:pStyle w:val="a5"/>
        <w:widowControl/>
      </w:pPr>
      <w:r>
        <w:tab/>
        <w:t xml:space="preserve">4'b0001:  </w:t>
      </w:r>
      <w:r>
        <w:tab/>
        <w:t>change_money_one_seg=8'b01100000;</w:t>
      </w:r>
    </w:p>
    <w:p w14:paraId="4CBCCC8A" w14:textId="77777777" w:rsidR="00CF58E3" w:rsidRDefault="00CF58E3" w:rsidP="00CF58E3">
      <w:pPr>
        <w:pStyle w:val="a5"/>
        <w:widowControl/>
      </w:pPr>
      <w:r>
        <w:tab/>
        <w:t>4'b0010:</w:t>
      </w:r>
      <w:r>
        <w:tab/>
      </w:r>
      <w:r>
        <w:tab/>
        <w:t>change_money_one_seg=8'b11011010;</w:t>
      </w:r>
    </w:p>
    <w:p w14:paraId="01FF9AAF" w14:textId="77777777" w:rsidR="00CF58E3" w:rsidRDefault="00CF58E3" w:rsidP="00CF58E3">
      <w:pPr>
        <w:pStyle w:val="a5"/>
        <w:widowControl/>
      </w:pPr>
      <w:r>
        <w:tab/>
        <w:t>4'b0011:</w:t>
      </w:r>
      <w:r>
        <w:tab/>
      </w:r>
      <w:r>
        <w:tab/>
        <w:t>change_money_one_seg=8'b11110010;</w:t>
      </w:r>
    </w:p>
    <w:p w14:paraId="45DDE92A" w14:textId="77777777" w:rsidR="00CF58E3" w:rsidRDefault="00CF58E3" w:rsidP="00CF58E3">
      <w:pPr>
        <w:pStyle w:val="a5"/>
        <w:widowControl/>
      </w:pPr>
      <w:r>
        <w:tab/>
        <w:t>4'b0100:</w:t>
      </w:r>
      <w:r>
        <w:tab/>
      </w:r>
      <w:r>
        <w:tab/>
        <w:t>change_money_one_seg=8'b01100110;</w:t>
      </w:r>
    </w:p>
    <w:p w14:paraId="6D46D5EF" w14:textId="77777777" w:rsidR="00CF58E3" w:rsidRDefault="00CF58E3" w:rsidP="00CF58E3">
      <w:pPr>
        <w:pStyle w:val="a5"/>
        <w:widowControl/>
      </w:pPr>
      <w:r>
        <w:tab/>
        <w:t>4'b0101:</w:t>
      </w:r>
      <w:r>
        <w:tab/>
      </w:r>
      <w:r>
        <w:tab/>
        <w:t>change_money_one_seg=8'b10110110;</w:t>
      </w:r>
    </w:p>
    <w:p w14:paraId="518A3553" w14:textId="77777777" w:rsidR="00CF58E3" w:rsidRDefault="00CF58E3" w:rsidP="00CF58E3">
      <w:pPr>
        <w:pStyle w:val="a5"/>
        <w:widowControl/>
      </w:pPr>
      <w:r>
        <w:tab/>
        <w:t>4'b0110:</w:t>
      </w:r>
      <w:r>
        <w:tab/>
      </w:r>
      <w:r>
        <w:tab/>
        <w:t>change_money_one_seg=8'b10111110;</w:t>
      </w:r>
    </w:p>
    <w:p w14:paraId="3E2C829A" w14:textId="77777777" w:rsidR="00CF58E3" w:rsidRDefault="00CF58E3" w:rsidP="00CF58E3">
      <w:pPr>
        <w:pStyle w:val="a5"/>
        <w:widowControl/>
      </w:pPr>
      <w:r>
        <w:tab/>
        <w:t>4'b0111:</w:t>
      </w:r>
      <w:r>
        <w:tab/>
      </w:r>
      <w:r>
        <w:tab/>
        <w:t>change_money_one_seg=8'b11100000;</w:t>
      </w:r>
    </w:p>
    <w:p w14:paraId="4C9B126E" w14:textId="77777777" w:rsidR="00CF58E3" w:rsidRDefault="00CF58E3" w:rsidP="00CF58E3">
      <w:pPr>
        <w:pStyle w:val="a5"/>
        <w:widowControl/>
      </w:pPr>
      <w:r>
        <w:tab/>
        <w:t>4'b1000:</w:t>
      </w:r>
      <w:r>
        <w:tab/>
      </w:r>
      <w:r>
        <w:tab/>
        <w:t xml:space="preserve">change_money_one_seg=8'b11111110; </w:t>
      </w:r>
    </w:p>
    <w:p w14:paraId="741EE08C" w14:textId="77777777" w:rsidR="00CF58E3" w:rsidRDefault="00CF58E3" w:rsidP="00CF58E3">
      <w:pPr>
        <w:pStyle w:val="a5"/>
        <w:widowControl/>
      </w:pPr>
      <w:r>
        <w:tab/>
        <w:t>4'b1001:</w:t>
      </w:r>
      <w:r>
        <w:tab/>
      </w:r>
      <w:r>
        <w:tab/>
        <w:t>change_money_one_seg=8'b11110110;</w:t>
      </w:r>
    </w:p>
    <w:p w14:paraId="5F994BDA" w14:textId="77777777" w:rsidR="00CF58E3" w:rsidRDefault="00CF58E3" w:rsidP="00CF58E3">
      <w:pPr>
        <w:pStyle w:val="a5"/>
        <w:widowControl/>
      </w:pPr>
      <w:r>
        <w:tab/>
        <w:t>endcase</w:t>
      </w:r>
    </w:p>
    <w:p w14:paraId="16FFC0BE" w14:textId="77777777" w:rsidR="00CF58E3" w:rsidRDefault="00CF58E3" w:rsidP="00CF58E3">
      <w:pPr>
        <w:pStyle w:val="a5"/>
        <w:widowControl/>
      </w:pPr>
      <w:r>
        <w:t>end</w:t>
      </w:r>
    </w:p>
    <w:p w14:paraId="6C91E4A1" w14:textId="77777777" w:rsidR="00CF58E3" w:rsidRDefault="00CF58E3" w:rsidP="00CF58E3">
      <w:pPr>
        <w:pStyle w:val="a5"/>
        <w:widowControl/>
      </w:pPr>
      <w:r>
        <w:t>end</w:t>
      </w:r>
    </w:p>
    <w:p w14:paraId="33FCE9C1" w14:textId="77777777" w:rsidR="00CF58E3" w:rsidRDefault="00CF58E3" w:rsidP="00CF58E3">
      <w:pPr>
        <w:pStyle w:val="a5"/>
        <w:widowControl/>
      </w:pPr>
      <w:r>
        <w:t>///////////////////////////////////////////</w:t>
      </w:r>
    </w:p>
    <w:p w14:paraId="08A04EEF" w14:textId="77777777" w:rsidR="00CF58E3" w:rsidRDefault="00CF58E3" w:rsidP="00CF58E3">
      <w:pPr>
        <w:pStyle w:val="a5"/>
        <w:widowControl/>
      </w:pPr>
      <w:r>
        <w:t xml:space="preserve">always </w:t>
      </w:r>
      <w:proofErr w:type="gramStart"/>
      <w:r>
        <w:t>@(</w:t>
      </w:r>
      <w:proofErr w:type="gramEnd"/>
      <w:r>
        <w:t>money_in or ticket_money)</w:t>
      </w:r>
    </w:p>
    <w:p w14:paraId="0900D4AF" w14:textId="77777777" w:rsidR="00CF58E3" w:rsidRDefault="00CF58E3" w:rsidP="00CF58E3">
      <w:pPr>
        <w:pStyle w:val="a5"/>
        <w:widowControl/>
      </w:pPr>
      <w:r>
        <w:t>begin</w:t>
      </w:r>
    </w:p>
    <w:p w14:paraId="7FEBF757" w14:textId="77777777" w:rsidR="00CF58E3" w:rsidRDefault="00CF58E3" w:rsidP="00CF58E3">
      <w:pPr>
        <w:pStyle w:val="a5"/>
        <w:widowControl/>
      </w:pPr>
      <w:r>
        <w:t>if(rst)</w:t>
      </w:r>
    </w:p>
    <w:p w14:paraId="1A7CC689" w14:textId="77777777" w:rsidR="00CF58E3" w:rsidRDefault="00CF58E3" w:rsidP="00CF58E3">
      <w:pPr>
        <w:pStyle w:val="a5"/>
        <w:widowControl/>
      </w:pPr>
      <w:r>
        <w:t xml:space="preserve">outcome_of_buy&lt;=3'b0; </w:t>
      </w:r>
    </w:p>
    <w:p w14:paraId="553325A1" w14:textId="77777777" w:rsidR="00443EE8" w:rsidRDefault="00443EE8" w:rsidP="00443EE8">
      <w:pPr>
        <w:pStyle w:val="a5"/>
        <w:widowControl/>
      </w:pPr>
      <w:r>
        <w:t>if(money_in==0)</w:t>
      </w:r>
    </w:p>
    <w:p w14:paraId="263761D0" w14:textId="77777777" w:rsidR="00443EE8" w:rsidRDefault="00443EE8" w:rsidP="00443EE8">
      <w:pPr>
        <w:pStyle w:val="a5"/>
        <w:widowControl/>
      </w:pPr>
      <w:r>
        <w:t>outcome_of_buy&lt;=3'b010;</w:t>
      </w:r>
    </w:p>
    <w:p w14:paraId="247C2A7E" w14:textId="77777777" w:rsidR="00443EE8" w:rsidRDefault="00443EE8" w:rsidP="00443EE8">
      <w:pPr>
        <w:pStyle w:val="a5"/>
        <w:widowControl/>
      </w:pPr>
      <w:r>
        <w:t>else if(money_in&lt;ticket_money)</w:t>
      </w:r>
    </w:p>
    <w:p w14:paraId="08E229A2" w14:textId="44524DB6" w:rsidR="00CF58E3" w:rsidRDefault="00CF58E3" w:rsidP="00443EE8">
      <w:pPr>
        <w:pStyle w:val="a5"/>
        <w:widowControl/>
      </w:pPr>
      <w:r>
        <w:rPr>
          <w:rFonts w:hint="eastAsia"/>
        </w:rPr>
        <w:t>outcome_of_buy&lt;=3'b010;           //</w:t>
      </w:r>
      <w:r>
        <w:rPr>
          <w:rFonts w:hint="eastAsia"/>
        </w:rPr>
        <w:t>购票失败</w:t>
      </w:r>
    </w:p>
    <w:p w14:paraId="6763D416" w14:textId="77777777" w:rsidR="00CF58E3" w:rsidRDefault="00CF58E3" w:rsidP="00CF58E3">
      <w:pPr>
        <w:pStyle w:val="a5"/>
        <w:widowControl/>
      </w:pPr>
      <w:r>
        <w:lastRenderedPageBreak/>
        <w:t>else if(money_in==ticket_money)</w:t>
      </w:r>
    </w:p>
    <w:p w14:paraId="7BCC3E95" w14:textId="77777777" w:rsidR="00CF58E3" w:rsidRDefault="00CF58E3" w:rsidP="00CF58E3">
      <w:pPr>
        <w:pStyle w:val="a5"/>
        <w:widowControl/>
      </w:pPr>
      <w:r>
        <w:t>outcome_of_buy&lt;=3'b100;</w:t>
      </w:r>
    </w:p>
    <w:p w14:paraId="6589DE3A" w14:textId="77777777" w:rsidR="00CF58E3" w:rsidRDefault="00CF58E3" w:rsidP="00CF58E3">
      <w:pPr>
        <w:pStyle w:val="a5"/>
        <w:widowControl/>
      </w:pPr>
      <w:r>
        <w:t>else</w:t>
      </w:r>
    </w:p>
    <w:p w14:paraId="751F39E6" w14:textId="77777777" w:rsidR="00CF58E3" w:rsidRDefault="00CF58E3" w:rsidP="00CF58E3">
      <w:pPr>
        <w:pStyle w:val="a5"/>
        <w:widowControl/>
      </w:pPr>
      <w:r>
        <w:rPr>
          <w:rFonts w:hint="eastAsia"/>
        </w:rPr>
        <w:t>outcome_of_buy&lt;=3'b101;          //</w:t>
      </w:r>
      <w:r>
        <w:rPr>
          <w:rFonts w:hint="eastAsia"/>
        </w:rPr>
        <w:t>购票成功且需要找零</w:t>
      </w:r>
    </w:p>
    <w:p w14:paraId="49FD1CCC" w14:textId="77777777" w:rsidR="00CF58E3" w:rsidRDefault="00CF58E3" w:rsidP="00CF58E3">
      <w:pPr>
        <w:pStyle w:val="a5"/>
        <w:widowControl/>
      </w:pPr>
      <w:r>
        <w:t>end</w:t>
      </w:r>
    </w:p>
    <w:p w14:paraId="0E469BD9" w14:textId="77777777" w:rsidR="00CF58E3" w:rsidRDefault="00CF58E3" w:rsidP="00CF58E3">
      <w:pPr>
        <w:pStyle w:val="a5"/>
        <w:widowControl/>
      </w:pPr>
      <w:r>
        <w:t xml:space="preserve">always </w:t>
      </w:r>
      <w:proofErr w:type="gramStart"/>
      <w:r>
        <w:t>@(</w:t>
      </w:r>
      <w:proofErr w:type="gramEnd"/>
      <w:r>
        <w:t>posedge clk)</w:t>
      </w:r>
    </w:p>
    <w:p w14:paraId="45D59039" w14:textId="77777777" w:rsidR="00CF58E3" w:rsidRDefault="00CF58E3" w:rsidP="00CF58E3">
      <w:pPr>
        <w:pStyle w:val="a5"/>
        <w:widowControl/>
      </w:pPr>
      <w:r>
        <w:t>begin</w:t>
      </w:r>
    </w:p>
    <w:p w14:paraId="2D0AC3FC" w14:textId="77777777" w:rsidR="00CF58E3" w:rsidRDefault="00CF58E3" w:rsidP="00CF58E3">
      <w:pPr>
        <w:pStyle w:val="a5"/>
        <w:widowControl/>
      </w:pPr>
      <w:r>
        <w:t>case(ticket)</w:t>
      </w:r>
    </w:p>
    <w:p w14:paraId="110D55E5" w14:textId="77777777" w:rsidR="00CF58E3" w:rsidRDefault="00CF58E3" w:rsidP="00CF58E3">
      <w:pPr>
        <w:pStyle w:val="a5"/>
        <w:widowControl/>
      </w:pPr>
      <w:r>
        <w:t xml:space="preserve">4'b0000:  </w:t>
      </w:r>
      <w:r>
        <w:tab/>
        <w:t>ticket_seg=8'b11111100;</w:t>
      </w:r>
    </w:p>
    <w:p w14:paraId="47A4E046" w14:textId="77777777" w:rsidR="00CF58E3" w:rsidRDefault="00CF58E3" w:rsidP="00CF58E3">
      <w:pPr>
        <w:pStyle w:val="a5"/>
        <w:widowControl/>
      </w:pPr>
      <w:r>
        <w:t xml:space="preserve">4'b0001:  </w:t>
      </w:r>
      <w:r>
        <w:tab/>
        <w:t>ticket_seg=8'b01100000;</w:t>
      </w:r>
    </w:p>
    <w:p w14:paraId="1B3CAC1B" w14:textId="77777777" w:rsidR="00CF58E3" w:rsidRDefault="00CF58E3" w:rsidP="00CF58E3">
      <w:pPr>
        <w:pStyle w:val="a5"/>
        <w:widowControl/>
      </w:pPr>
      <w:r>
        <w:t>4'b0010:</w:t>
      </w:r>
      <w:r>
        <w:tab/>
      </w:r>
      <w:r>
        <w:tab/>
        <w:t>ticket_seg=8'b11011010;</w:t>
      </w:r>
    </w:p>
    <w:p w14:paraId="01A35703" w14:textId="77777777" w:rsidR="00CF58E3" w:rsidRDefault="00CF58E3" w:rsidP="00CF58E3">
      <w:pPr>
        <w:pStyle w:val="a5"/>
        <w:widowControl/>
      </w:pPr>
      <w:r>
        <w:t>4'b0011:</w:t>
      </w:r>
      <w:r>
        <w:tab/>
      </w:r>
      <w:r>
        <w:tab/>
        <w:t>ticket_seg=8'b11110010;</w:t>
      </w:r>
    </w:p>
    <w:p w14:paraId="724DC157" w14:textId="77777777" w:rsidR="00CF58E3" w:rsidRDefault="00CF58E3" w:rsidP="00CF58E3">
      <w:pPr>
        <w:pStyle w:val="a5"/>
        <w:widowControl/>
      </w:pPr>
      <w:r>
        <w:t>4'b0100:</w:t>
      </w:r>
      <w:r>
        <w:tab/>
      </w:r>
      <w:r>
        <w:tab/>
        <w:t>ticket_seg=8'b01100110;</w:t>
      </w:r>
    </w:p>
    <w:p w14:paraId="2BFF09BD" w14:textId="77777777" w:rsidR="00CF58E3" w:rsidRDefault="00CF58E3" w:rsidP="00CF58E3">
      <w:pPr>
        <w:pStyle w:val="a5"/>
        <w:widowControl/>
      </w:pPr>
      <w:r>
        <w:t>4'b0101:</w:t>
      </w:r>
      <w:r>
        <w:tab/>
      </w:r>
      <w:r>
        <w:tab/>
        <w:t>ticket_seg=8'b10110110;</w:t>
      </w:r>
    </w:p>
    <w:p w14:paraId="722562A9" w14:textId="77777777" w:rsidR="00CF58E3" w:rsidRDefault="00CF58E3" w:rsidP="00CF58E3">
      <w:pPr>
        <w:pStyle w:val="a5"/>
        <w:widowControl/>
      </w:pPr>
      <w:r>
        <w:t>4'b0110:</w:t>
      </w:r>
      <w:r>
        <w:tab/>
      </w:r>
      <w:r>
        <w:tab/>
        <w:t>ticket_seg=8'b10111110;</w:t>
      </w:r>
    </w:p>
    <w:p w14:paraId="1F46E6C8" w14:textId="77777777" w:rsidR="00CF58E3" w:rsidRDefault="00CF58E3" w:rsidP="00CF58E3">
      <w:pPr>
        <w:pStyle w:val="a5"/>
        <w:widowControl/>
      </w:pPr>
      <w:r>
        <w:t>4'b0111:</w:t>
      </w:r>
      <w:r>
        <w:tab/>
      </w:r>
      <w:r>
        <w:tab/>
        <w:t>ticket_seg=8'b11100000;</w:t>
      </w:r>
    </w:p>
    <w:p w14:paraId="7E104405" w14:textId="77777777" w:rsidR="00CF58E3" w:rsidRDefault="00CF58E3" w:rsidP="00CF58E3">
      <w:pPr>
        <w:pStyle w:val="a5"/>
        <w:widowControl/>
      </w:pPr>
      <w:r>
        <w:t>4'b1000:</w:t>
      </w:r>
      <w:r>
        <w:tab/>
      </w:r>
      <w:r>
        <w:tab/>
        <w:t xml:space="preserve">ticket_seg=8'b11111110; </w:t>
      </w:r>
    </w:p>
    <w:p w14:paraId="510E6AF4" w14:textId="77777777" w:rsidR="00CF58E3" w:rsidRDefault="00CF58E3" w:rsidP="00CF58E3">
      <w:pPr>
        <w:pStyle w:val="a5"/>
        <w:widowControl/>
      </w:pPr>
      <w:r>
        <w:t>4'b1001:</w:t>
      </w:r>
      <w:r>
        <w:tab/>
      </w:r>
      <w:r>
        <w:tab/>
        <w:t xml:space="preserve">ticket_seg=8'b11110110; </w:t>
      </w:r>
    </w:p>
    <w:p w14:paraId="3129E54A" w14:textId="77777777" w:rsidR="00CF58E3" w:rsidRDefault="00CF58E3" w:rsidP="00CF58E3">
      <w:pPr>
        <w:pStyle w:val="a5"/>
        <w:widowControl/>
      </w:pPr>
      <w:r>
        <w:t>endcase</w:t>
      </w:r>
    </w:p>
    <w:p w14:paraId="2F4E08C6" w14:textId="77777777" w:rsidR="00CF58E3" w:rsidRDefault="00CF58E3" w:rsidP="00CF58E3">
      <w:pPr>
        <w:pStyle w:val="a5"/>
        <w:widowControl/>
      </w:pPr>
      <w:r>
        <w:t>end</w:t>
      </w:r>
    </w:p>
    <w:p w14:paraId="5FB352F1" w14:textId="77777777" w:rsidR="00CF58E3" w:rsidRDefault="00CF58E3" w:rsidP="00CF58E3">
      <w:pPr>
        <w:pStyle w:val="a5"/>
        <w:widowControl/>
      </w:pPr>
      <w:r>
        <w:t xml:space="preserve">always </w:t>
      </w:r>
      <w:proofErr w:type="gramStart"/>
      <w:r>
        <w:t>@(</w:t>
      </w:r>
      <w:proofErr w:type="gramEnd"/>
      <w:r>
        <w:t>posedge clk)</w:t>
      </w:r>
    </w:p>
    <w:p w14:paraId="7D81DE89" w14:textId="77777777" w:rsidR="00CF58E3" w:rsidRDefault="00CF58E3" w:rsidP="00CF58E3">
      <w:pPr>
        <w:pStyle w:val="a5"/>
        <w:widowControl/>
      </w:pPr>
      <w:r>
        <w:t>begin</w:t>
      </w:r>
    </w:p>
    <w:p w14:paraId="7A4318B0" w14:textId="77777777" w:rsidR="00CF58E3" w:rsidRDefault="00CF58E3" w:rsidP="00CF58E3">
      <w:pPr>
        <w:pStyle w:val="a5"/>
        <w:widowControl/>
      </w:pPr>
      <w:r>
        <w:t>case(station_10)</w:t>
      </w:r>
    </w:p>
    <w:p w14:paraId="7B171FEE" w14:textId="77777777" w:rsidR="00CF58E3" w:rsidRDefault="00CF58E3" w:rsidP="00CF58E3">
      <w:pPr>
        <w:pStyle w:val="a5"/>
        <w:widowControl/>
      </w:pPr>
      <w:r>
        <w:t xml:space="preserve">4'b0000:  </w:t>
      </w:r>
      <w:r>
        <w:tab/>
        <w:t>station_10_seg=8'b11111100;</w:t>
      </w:r>
    </w:p>
    <w:p w14:paraId="4130E160" w14:textId="77777777" w:rsidR="00CF58E3" w:rsidRDefault="00CF58E3" w:rsidP="00CF58E3">
      <w:pPr>
        <w:pStyle w:val="a5"/>
        <w:widowControl/>
      </w:pPr>
      <w:r>
        <w:t xml:space="preserve">4'b0001:  </w:t>
      </w:r>
      <w:r>
        <w:tab/>
        <w:t>station_10_seg=8'b01100000;</w:t>
      </w:r>
    </w:p>
    <w:p w14:paraId="0B42F9B8" w14:textId="77777777" w:rsidR="00CF58E3" w:rsidRDefault="00CF58E3" w:rsidP="00CF58E3">
      <w:pPr>
        <w:pStyle w:val="a5"/>
        <w:widowControl/>
      </w:pPr>
      <w:r>
        <w:t>4'b0010:</w:t>
      </w:r>
      <w:r>
        <w:tab/>
      </w:r>
      <w:r>
        <w:tab/>
        <w:t>station_10_seg=8'b11011010;</w:t>
      </w:r>
    </w:p>
    <w:p w14:paraId="2372B328" w14:textId="77777777" w:rsidR="00CF58E3" w:rsidRDefault="00CF58E3" w:rsidP="00CF58E3">
      <w:pPr>
        <w:pStyle w:val="a5"/>
        <w:widowControl/>
      </w:pPr>
      <w:r>
        <w:t>4'b0011:</w:t>
      </w:r>
      <w:r>
        <w:tab/>
      </w:r>
      <w:r>
        <w:tab/>
        <w:t>station_10_seg=8'b11110010;</w:t>
      </w:r>
    </w:p>
    <w:p w14:paraId="024FB890" w14:textId="77777777" w:rsidR="00CF58E3" w:rsidRDefault="00CF58E3" w:rsidP="00CF58E3">
      <w:pPr>
        <w:pStyle w:val="a5"/>
        <w:widowControl/>
      </w:pPr>
      <w:r>
        <w:t>4'b0100:</w:t>
      </w:r>
      <w:r>
        <w:tab/>
      </w:r>
      <w:r>
        <w:tab/>
        <w:t>station_10_seg=8'b01100110;</w:t>
      </w:r>
    </w:p>
    <w:p w14:paraId="4768142D" w14:textId="77777777" w:rsidR="00CF58E3" w:rsidRDefault="00CF58E3" w:rsidP="00CF58E3">
      <w:pPr>
        <w:pStyle w:val="a5"/>
        <w:widowControl/>
      </w:pPr>
      <w:r>
        <w:t>4'b0101:</w:t>
      </w:r>
      <w:r>
        <w:tab/>
      </w:r>
      <w:r>
        <w:tab/>
        <w:t>station_10_seg=8'b10110110;</w:t>
      </w:r>
    </w:p>
    <w:p w14:paraId="7EDACE19" w14:textId="77777777" w:rsidR="00CF58E3" w:rsidRDefault="00CF58E3" w:rsidP="00CF58E3">
      <w:pPr>
        <w:pStyle w:val="a5"/>
        <w:widowControl/>
      </w:pPr>
      <w:r>
        <w:t>4'b0110:</w:t>
      </w:r>
      <w:r>
        <w:tab/>
      </w:r>
      <w:r>
        <w:tab/>
        <w:t>station_10_seg=8'b10111110;</w:t>
      </w:r>
    </w:p>
    <w:p w14:paraId="2B219E6D" w14:textId="77777777" w:rsidR="00CF58E3" w:rsidRDefault="00CF58E3" w:rsidP="00CF58E3">
      <w:pPr>
        <w:pStyle w:val="a5"/>
        <w:widowControl/>
      </w:pPr>
      <w:r>
        <w:t>4'b0111:</w:t>
      </w:r>
      <w:r>
        <w:tab/>
      </w:r>
      <w:r>
        <w:tab/>
        <w:t>station_10_seg=8'b11100000;</w:t>
      </w:r>
    </w:p>
    <w:p w14:paraId="43C7937D" w14:textId="77777777" w:rsidR="00CF58E3" w:rsidRDefault="00CF58E3" w:rsidP="00CF58E3">
      <w:pPr>
        <w:pStyle w:val="a5"/>
        <w:widowControl/>
      </w:pPr>
      <w:r>
        <w:t>4'b1000:</w:t>
      </w:r>
      <w:r>
        <w:tab/>
      </w:r>
      <w:r>
        <w:tab/>
        <w:t xml:space="preserve">station_10_seg=8'b11111110; </w:t>
      </w:r>
    </w:p>
    <w:p w14:paraId="5A71FEB8" w14:textId="77777777" w:rsidR="00CF58E3" w:rsidRDefault="00CF58E3" w:rsidP="00CF58E3">
      <w:pPr>
        <w:pStyle w:val="a5"/>
        <w:widowControl/>
      </w:pPr>
      <w:r>
        <w:t>4'b1001:</w:t>
      </w:r>
      <w:r>
        <w:tab/>
      </w:r>
      <w:r>
        <w:tab/>
        <w:t>station_10_seg=8'b11110110;</w:t>
      </w:r>
    </w:p>
    <w:p w14:paraId="6245D0A7" w14:textId="77777777" w:rsidR="00CF58E3" w:rsidRDefault="00CF58E3" w:rsidP="00CF58E3">
      <w:pPr>
        <w:pStyle w:val="a5"/>
        <w:widowControl/>
      </w:pPr>
      <w:r>
        <w:t>endcase</w:t>
      </w:r>
    </w:p>
    <w:p w14:paraId="2B628184" w14:textId="77777777" w:rsidR="00CF58E3" w:rsidRDefault="00CF58E3" w:rsidP="00CF58E3">
      <w:pPr>
        <w:pStyle w:val="a5"/>
        <w:widowControl/>
      </w:pPr>
      <w:r>
        <w:t>end</w:t>
      </w:r>
    </w:p>
    <w:p w14:paraId="7D0F7F8A" w14:textId="77777777" w:rsidR="00CF58E3" w:rsidRDefault="00CF58E3" w:rsidP="00CF58E3">
      <w:pPr>
        <w:pStyle w:val="a5"/>
        <w:widowControl/>
      </w:pPr>
      <w:r>
        <w:t xml:space="preserve">always </w:t>
      </w:r>
      <w:proofErr w:type="gramStart"/>
      <w:r>
        <w:t>@(</w:t>
      </w:r>
      <w:proofErr w:type="gramEnd"/>
      <w:r>
        <w:t>posedge clk)</w:t>
      </w:r>
    </w:p>
    <w:p w14:paraId="569CC220" w14:textId="77777777" w:rsidR="00CF58E3" w:rsidRDefault="00CF58E3" w:rsidP="00CF58E3">
      <w:pPr>
        <w:pStyle w:val="a5"/>
        <w:widowControl/>
      </w:pPr>
      <w:r>
        <w:t>begin</w:t>
      </w:r>
    </w:p>
    <w:p w14:paraId="56D01C2B" w14:textId="77777777" w:rsidR="00CF58E3" w:rsidRDefault="00CF58E3" w:rsidP="00CF58E3">
      <w:pPr>
        <w:pStyle w:val="a5"/>
        <w:widowControl/>
      </w:pPr>
      <w:r>
        <w:t>case(station_1)</w:t>
      </w:r>
    </w:p>
    <w:p w14:paraId="08D56F99" w14:textId="77777777" w:rsidR="00CF58E3" w:rsidRDefault="00CF58E3" w:rsidP="00CF58E3">
      <w:pPr>
        <w:pStyle w:val="a5"/>
        <w:widowControl/>
      </w:pPr>
      <w:r>
        <w:t xml:space="preserve">4'b0000:  </w:t>
      </w:r>
      <w:r>
        <w:tab/>
        <w:t>station_1_seg=8'b11111100;</w:t>
      </w:r>
    </w:p>
    <w:p w14:paraId="7F26E91D" w14:textId="77777777" w:rsidR="00CF58E3" w:rsidRDefault="00CF58E3" w:rsidP="00CF58E3">
      <w:pPr>
        <w:pStyle w:val="a5"/>
        <w:widowControl/>
      </w:pPr>
      <w:r>
        <w:t xml:space="preserve">4'b0001:  </w:t>
      </w:r>
      <w:r>
        <w:tab/>
        <w:t>station_1_seg=8'b01100000;</w:t>
      </w:r>
    </w:p>
    <w:p w14:paraId="12CA0801" w14:textId="77777777" w:rsidR="00CF58E3" w:rsidRDefault="00CF58E3" w:rsidP="00CF58E3">
      <w:pPr>
        <w:pStyle w:val="a5"/>
        <w:widowControl/>
      </w:pPr>
      <w:r>
        <w:t>4'b0010:</w:t>
      </w:r>
      <w:r>
        <w:tab/>
      </w:r>
      <w:r>
        <w:tab/>
        <w:t>station_1_seg=8'b11011010;</w:t>
      </w:r>
    </w:p>
    <w:p w14:paraId="6BA1DB9D" w14:textId="77777777" w:rsidR="00CF58E3" w:rsidRDefault="00CF58E3" w:rsidP="00CF58E3">
      <w:pPr>
        <w:pStyle w:val="a5"/>
        <w:widowControl/>
      </w:pPr>
      <w:r>
        <w:t>4'b0011:</w:t>
      </w:r>
      <w:r>
        <w:tab/>
      </w:r>
      <w:r>
        <w:tab/>
        <w:t>station_1_seg=8'b11110010;</w:t>
      </w:r>
    </w:p>
    <w:p w14:paraId="3B72FA4A" w14:textId="77777777" w:rsidR="00CF58E3" w:rsidRDefault="00CF58E3" w:rsidP="00CF58E3">
      <w:pPr>
        <w:pStyle w:val="a5"/>
        <w:widowControl/>
      </w:pPr>
      <w:r>
        <w:t>4'b0100:</w:t>
      </w:r>
      <w:r>
        <w:tab/>
      </w:r>
      <w:r>
        <w:tab/>
        <w:t>station_1_seg=8'b01100110;</w:t>
      </w:r>
    </w:p>
    <w:p w14:paraId="44F8C438" w14:textId="77777777" w:rsidR="00CF58E3" w:rsidRDefault="00CF58E3" w:rsidP="00CF58E3">
      <w:pPr>
        <w:pStyle w:val="a5"/>
        <w:widowControl/>
      </w:pPr>
      <w:r>
        <w:t>4'b0101:</w:t>
      </w:r>
      <w:r>
        <w:tab/>
      </w:r>
      <w:r>
        <w:tab/>
        <w:t>station_1_seg=8'b10110110;</w:t>
      </w:r>
    </w:p>
    <w:p w14:paraId="168C824C" w14:textId="77777777" w:rsidR="00CF58E3" w:rsidRDefault="00CF58E3" w:rsidP="00CF58E3">
      <w:pPr>
        <w:pStyle w:val="a5"/>
        <w:widowControl/>
      </w:pPr>
      <w:r>
        <w:lastRenderedPageBreak/>
        <w:t>4'b0110:</w:t>
      </w:r>
      <w:r>
        <w:tab/>
      </w:r>
      <w:r>
        <w:tab/>
        <w:t>station_1_seg=8'b10111110;</w:t>
      </w:r>
    </w:p>
    <w:p w14:paraId="276F4AF1" w14:textId="77777777" w:rsidR="00CF58E3" w:rsidRDefault="00CF58E3" w:rsidP="00CF58E3">
      <w:pPr>
        <w:pStyle w:val="a5"/>
        <w:widowControl/>
      </w:pPr>
      <w:r>
        <w:t>4'b0111:</w:t>
      </w:r>
      <w:r>
        <w:tab/>
      </w:r>
      <w:r>
        <w:tab/>
        <w:t>station_1_seg=8'b11100000;</w:t>
      </w:r>
    </w:p>
    <w:p w14:paraId="739AD544" w14:textId="77777777" w:rsidR="00CF58E3" w:rsidRDefault="00CF58E3" w:rsidP="00CF58E3">
      <w:pPr>
        <w:pStyle w:val="a5"/>
        <w:widowControl/>
      </w:pPr>
      <w:r>
        <w:t>4'b1000:</w:t>
      </w:r>
      <w:r>
        <w:tab/>
      </w:r>
      <w:r>
        <w:tab/>
        <w:t xml:space="preserve">station_1_seg=8'b11111110; </w:t>
      </w:r>
    </w:p>
    <w:p w14:paraId="15F48A1E" w14:textId="77777777" w:rsidR="00CF58E3" w:rsidRDefault="00CF58E3" w:rsidP="00CF58E3">
      <w:pPr>
        <w:pStyle w:val="a5"/>
        <w:widowControl/>
      </w:pPr>
      <w:r>
        <w:t>4'b1001:</w:t>
      </w:r>
      <w:r>
        <w:tab/>
      </w:r>
      <w:r>
        <w:tab/>
        <w:t>station_1_seg=8'b11110110;</w:t>
      </w:r>
    </w:p>
    <w:p w14:paraId="6163507A" w14:textId="77777777" w:rsidR="00CF58E3" w:rsidRDefault="00CF58E3" w:rsidP="00CF58E3">
      <w:pPr>
        <w:pStyle w:val="a5"/>
        <w:widowControl/>
      </w:pPr>
      <w:r>
        <w:t>endcase</w:t>
      </w:r>
    </w:p>
    <w:p w14:paraId="3A133F46" w14:textId="77777777" w:rsidR="00CF58E3" w:rsidRDefault="00CF58E3" w:rsidP="00CF58E3">
      <w:pPr>
        <w:pStyle w:val="a5"/>
        <w:widowControl/>
      </w:pPr>
      <w:r>
        <w:t>end</w:t>
      </w:r>
    </w:p>
    <w:p w14:paraId="0F6F29F0" w14:textId="77777777" w:rsidR="00CF58E3" w:rsidRDefault="00CF58E3" w:rsidP="00CF58E3">
      <w:pPr>
        <w:pStyle w:val="a5"/>
        <w:widowControl/>
      </w:pPr>
    </w:p>
    <w:p w14:paraId="36A896EF" w14:textId="77777777" w:rsidR="00CF58E3" w:rsidRDefault="00CF58E3" w:rsidP="00CF58E3">
      <w:pPr>
        <w:pStyle w:val="a5"/>
        <w:widowControl/>
      </w:pPr>
      <w:r>
        <w:t xml:space="preserve">always </w:t>
      </w:r>
      <w:proofErr w:type="gramStart"/>
      <w:r>
        <w:t>@(</w:t>
      </w:r>
      <w:proofErr w:type="gramEnd"/>
      <w:r>
        <w:t>posedge clk)</w:t>
      </w:r>
    </w:p>
    <w:p w14:paraId="7CB311E2" w14:textId="77777777" w:rsidR="00CF58E3" w:rsidRDefault="00CF58E3" w:rsidP="00CF58E3">
      <w:pPr>
        <w:pStyle w:val="a5"/>
        <w:widowControl/>
      </w:pPr>
      <w:r>
        <w:t>begin</w:t>
      </w:r>
    </w:p>
    <w:p w14:paraId="7CC1FABE" w14:textId="77777777" w:rsidR="00CF58E3" w:rsidRDefault="00CF58E3" w:rsidP="00CF58E3">
      <w:pPr>
        <w:pStyle w:val="a5"/>
        <w:widowControl/>
      </w:pPr>
      <w:r>
        <w:t>case(money_</w:t>
      </w:r>
      <w:proofErr w:type="gramStart"/>
      <w:r>
        <w:t>hundred)  /</w:t>
      </w:r>
      <w:proofErr w:type="gramEnd"/>
      <w:r>
        <w:t>/money_hundred</w:t>
      </w:r>
    </w:p>
    <w:p w14:paraId="38BD3DBD" w14:textId="77777777" w:rsidR="00CF58E3" w:rsidRDefault="00CF58E3" w:rsidP="00CF58E3">
      <w:pPr>
        <w:pStyle w:val="a5"/>
        <w:widowControl/>
      </w:pPr>
      <w:r>
        <w:t xml:space="preserve">2'b00:  </w:t>
      </w:r>
      <w:r>
        <w:tab/>
        <w:t>money_hundred_seg=8'b11111100;</w:t>
      </w:r>
    </w:p>
    <w:p w14:paraId="4EF65918" w14:textId="77777777" w:rsidR="00CF58E3" w:rsidRDefault="00CF58E3" w:rsidP="00CF58E3">
      <w:pPr>
        <w:pStyle w:val="a5"/>
        <w:widowControl/>
      </w:pPr>
      <w:r>
        <w:t xml:space="preserve">2'b01:  </w:t>
      </w:r>
      <w:r>
        <w:tab/>
        <w:t>money_hundred_seg=8'b01100000;</w:t>
      </w:r>
    </w:p>
    <w:p w14:paraId="5BC4DAF6" w14:textId="77777777" w:rsidR="00CF58E3" w:rsidRDefault="00CF58E3" w:rsidP="00CF58E3">
      <w:pPr>
        <w:pStyle w:val="a5"/>
        <w:widowControl/>
      </w:pPr>
      <w:r>
        <w:t>2'b10:</w:t>
      </w:r>
      <w:r>
        <w:tab/>
      </w:r>
      <w:r>
        <w:tab/>
        <w:t>money_hundred_seg=8'b11011010;</w:t>
      </w:r>
    </w:p>
    <w:p w14:paraId="2A110921" w14:textId="77777777" w:rsidR="00CF58E3" w:rsidRDefault="00CF58E3" w:rsidP="00CF58E3">
      <w:pPr>
        <w:pStyle w:val="a5"/>
        <w:widowControl/>
      </w:pPr>
      <w:r>
        <w:t>2'b11:</w:t>
      </w:r>
      <w:r>
        <w:tab/>
      </w:r>
      <w:r>
        <w:tab/>
        <w:t>money_hundred_seg=8'b11110010;</w:t>
      </w:r>
    </w:p>
    <w:p w14:paraId="6A97F0D5" w14:textId="77777777" w:rsidR="00CF58E3" w:rsidRDefault="00CF58E3" w:rsidP="00CF58E3">
      <w:pPr>
        <w:pStyle w:val="a5"/>
        <w:widowControl/>
      </w:pPr>
    </w:p>
    <w:p w14:paraId="61FEFDE8" w14:textId="77777777" w:rsidR="00CF58E3" w:rsidRDefault="00CF58E3" w:rsidP="00CF58E3">
      <w:pPr>
        <w:pStyle w:val="a5"/>
        <w:widowControl/>
      </w:pPr>
      <w:r>
        <w:t>endcase</w:t>
      </w:r>
    </w:p>
    <w:p w14:paraId="0E5FA804" w14:textId="77777777" w:rsidR="00CF58E3" w:rsidRDefault="00CF58E3" w:rsidP="00CF58E3">
      <w:pPr>
        <w:pStyle w:val="a5"/>
        <w:widowControl/>
      </w:pPr>
      <w:r>
        <w:t>end</w:t>
      </w:r>
    </w:p>
    <w:p w14:paraId="06BD692A" w14:textId="77777777" w:rsidR="00CF58E3" w:rsidRDefault="00CF58E3" w:rsidP="00CF58E3">
      <w:pPr>
        <w:pStyle w:val="a5"/>
        <w:widowControl/>
      </w:pPr>
      <w:r>
        <w:t xml:space="preserve">always </w:t>
      </w:r>
      <w:proofErr w:type="gramStart"/>
      <w:r>
        <w:t>@(</w:t>
      </w:r>
      <w:proofErr w:type="gramEnd"/>
      <w:r>
        <w:t>posedge clk)</w:t>
      </w:r>
    </w:p>
    <w:p w14:paraId="2B781D37" w14:textId="77777777" w:rsidR="00CF58E3" w:rsidRDefault="00CF58E3" w:rsidP="00CF58E3">
      <w:pPr>
        <w:pStyle w:val="a5"/>
        <w:widowControl/>
      </w:pPr>
      <w:r>
        <w:t>begin</w:t>
      </w:r>
    </w:p>
    <w:p w14:paraId="3A05A039" w14:textId="77777777" w:rsidR="00CF58E3" w:rsidRDefault="00CF58E3" w:rsidP="00CF58E3">
      <w:pPr>
        <w:pStyle w:val="a5"/>
        <w:widowControl/>
      </w:pPr>
      <w:r>
        <w:t>case(money_</w:t>
      </w:r>
      <w:proofErr w:type="gramStart"/>
      <w:r>
        <w:t>ten)  /</w:t>
      </w:r>
      <w:proofErr w:type="gramEnd"/>
      <w:r>
        <w:t>/money_ten</w:t>
      </w:r>
    </w:p>
    <w:p w14:paraId="04E06B00" w14:textId="77777777" w:rsidR="00CF58E3" w:rsidRDefault="00CF58E3" w:rsidP="00CF58E3">
      <w:pPr>
        <w:pStyle w:val="a5"/>
        <w:widowControl/>
      </w:pPr>
      <w:r>
        <w:t xml:space="preserve">4'b0000:  </w:t>
      </w:r>
      <w:r>
        <w:tab/>
        <w:t>money_ten_seg=8'b11111100;</w:t>
      </w:r>
    </w:p>
    <w:p w14:paraId="30758CA2" w14:textId="77777777" w:rsidR="00CF58E3" w:rsidRDefault="00CF58E3" w:rsidP="00CF58E3">
      <w:pPr>
        <w:pStyle w:val="a5"/>
        <w:widowControl/>
      </w:pPr>
      <w:r>
        <w:t xml:space="preserve">4'b0001:  </w:t>
      </w:r>
      <w:r>
        <w:tab/>
        <w:t>money_ten_seg=8'b01100000;</w:t>
      </w:r>
    </w:p>
    <w:p w14:paraId="28A0EE15" w14:textId="77777777" w:rsidR="00CF58E3" w:rsidRDefault="00CF58E3" w:rsidP="00CF58E3">
      <w:pPr>
        <w:pStyle w:val="a5"/>
        <w:widowControl/>
      </w:pPr>
      <w:r>
        <w:t>4'b0010:</w:t>
      </w:r>
      <w:r>
        <w:tab/>
      </w:r>
      <w:r>
        <w:tab/>
        <w:t>money_ten_seg=8'b11011010;</w:t>
      </w:r>
    </w:p>
    <w:p w14:paraId="40DA5D31" w14:textId="77777777" w:rsidR="00CF58E3" w:rsidRDefault="00CF58E3" w:rsidP="00CF58E3">
      <w:pPr>
        <w:pStyle w:val="a5"/>
        <w:widowControl/>
      </w:pPr>
      <w:r>
        <w:t>4'b0011:</w:t>
      </w:r>
      <w:r>
        <w:tab/>
      </w:r>
      <w:r>
        <w:tab/>
        <w:t>money_ten_seg=8'b11110010;</w:t>
      </w:r>
    </w:p>
    <w:p w14:paraId="1435F82C" w14:textId="77777777" w:rsidR="00CF58E3" w:rsidRDefault="00CF58E3" w:rsidP="00CF58E3">
      <w:pPr>
        <w:pStyle w:val="a5"/>
        <w:widowControl/>
      </w:pPr>
      <w:r>
        <w:t>4'b0100:</w:t>
      </w:r>
      <w:r>
        <w:tab/>
      </w:r>
      <w:r>
        <w:tab/>
        <w:t>money_ten_seg=8'b01100110;</w:t>
      </w:r>
    </w:p>
    <w:p w14:paraId="757E5B84" w14:textId="77777777" w:rsidR="00CF58E3" w:rsidRDefault="00CF58E3" w:rsidP="00CF58E3">
      <w:pPr>
        <w:pStyle w:val="a5"/>
        <w:widowControl/>
      </w:pPr>
      <w:r>
        <w:t>4'b0101:</w:t>
      </w:r>
      <w:r>
        <w:tab/>
      </w:r>
      <w:r>
        <w:tab/>
        <w:t>money_ten_seg=8'b10110110;</w:t>
      </w:r>
    </w:p>
    <w:p w14:paraId="0B89C540" w14:textId="77777777" w:rsidR="00CF58E3" w:rsidRDefault="00CF58E3" w:rsidP="00CF58E3">
      <w:pPr>
        <w:pStyle w:val="a5"/>
        <w:widowControl/>
      </w:pPr>
      <w:r>
        <w:t>4'b0110:</w:t>
      </w:r>
      <w:r>
        <w:tab/>
      </w:r>
      <w:r>
        <w:tab/>
        <w:t>money_ten_seg=8'b10111110;</w:t>
      </w:r>
    </w:p>
    <w:p w14:paraId="3F60EA1D" w14:textId="77777777" w:rsidR="00CF58E3" w:rsidRDefault="00CF58E3" w:rsidP="00CF58E3">
      <w:pPr>
        <w:pStyle w:val="a5"/>
        <w:widowControl/>
      </w:pPr>
      <w:r>
        <w:t>4'b0111:</w:t>
      </w:r>
      <w:r>
        <w:tab/>
      </w:r>
      <w:r>
        <w:tab/>
        <w:t>money_ten_seg=8'b11100000;</w:t>
      </w:r>
    </w:p>
    <w:p w14:paraId="0402276A" w14:textId="77777777" w:rsidR="00CF58E3" w:rsidRDefault="00CF58E3" w:rsidP="00CF58E3">
      <w:pPr>
        <w:pStyle w:val="a5"/>
        <w:widowControl/>
      </w:pPr>
      <w:r>
        <w:t>4'b1000:</w:t>
      </w:r>
      <w:r>
        <w:tab/>
      </w:r>
      <w:r>
        <w:tab/>
        <w:t xml:space="preserve">money_ten_seg=8'b11111110; </w:t>
      </w:r>
    </w:p>
    <w:p w14:paraId="61AECEEB" w14:textId="77777777" w:rsidR="00CF58E3" w:rsidRDefault="00CF58E3" w:rsidP="00CF58E3">
      <w:pPr>
        <w:pStyle w:val="a5"/>
        <w:widowControl/>
      </w:pPr>
      <w:r>
        <w:t>4'b1001:</w:t>
      </w:r>
      <w:r>
        <w:tab/>
      </w:r>
      <w:r>
        <w:tab/>
        <w:t>money_ten_seg=8'b11110110;</w:t>
      </w:r>
    </w:p>
    <w:p w14:paraId="0A44FD2B" w14:textId="77777777" w:rsidR="00CF58E3" w:rsidRDefault="00CF58E3" w:rsidP="00CF58E3">
      <w:pPr>
        <w:pStyle w:val="a5"/>
        <w:widowControl/>
      </w:pPr>
      <w:r>
        <w:t>endcase</w:t>
      </w:r>
    </w:p>
    <w:p w14:paraId="13B10E66" w14:textId="77777777" w:rsidR="00CF58E3" w:rsidRDefault="00CF58E3" w:rsidP="00CF58E3">
      <w:pPr>
        <w:pStyle w:val="a5"/>
        <w:widowControl/>
      </w:pPr>
      <w:r>
        <w:t>end</w:t>
      </w:r>
    </w:p>
    <w:p w14:paraId="0A82263D" w14:textId="77777777" w:rsidR="00CF58E3" w:rsidRDefault="00CF58E3" w:rsidP="00CF58E3">
      <w:pPr>
        <w:pStyle w:val="a5"/>
        <w:widowControl/>
      </w:pPr>
    </w:p>
    <w:p w14:paraId="3E01BB11" w14:textId="77777777" w:rsidR="00CF58E3" w:rsidRDefault="00CF58E3" w:rsidP="00CF58E3">
      <w:pPr>
        <w:pStyle w:val="a5"/>
        <w:widowControl/>
      </w:pPr>
      <w:r>
        <w:t xml:space="preserve">always </w:t>
      </w:r>
      <w:proofErr w:type="gramStart"/>
      <w:r>
        <w:t>@(</w:t>
      </w:r>
      <w:proofErr w:type="gramEnd"/>
      <w:r>
        <w:t>posedge clk)</w:t>
      </w:r>
    </w:p>
    <w:p w14:paraId="63724AE6" w14:textId="77777777" w:rsidR="00CF58E3" w:rsidRDefault="00CF58E3" w:rsidP="00CF58E3">
      <w:pPr>
        <w:pStyle w:val="a5"/>
        <w:widowControl/>
      </w:pPr>
      <w:r>
        <w:t>begin</w:t>
      </w:r>
    </w:p>
    <w:p w14:paraId="32B03D96" w14:textId="77777777" w:rsidR="00CF58E3" w:rsidRDefault="00CF58E3" w:rsidP="00CF58E3">
      <w:pPr>
        <w:pStyle w:val="a5"/>
        <w:widowControl/>
      </w:pPr>
      <w:r>
        <w:t>case(money_</w:t>
      </w:r>
      <w:proofErr w:type="gramStart"/>
      <w:r>
        <w:t>one)  /</w:t>
      </w:r>
      <w:proofErr w:type="gramEnd"/>
      <w:r>
        <w:t>/money_one</w:t>
      </w:r>
    </w:p>
    <w:p w14:paraId="2E3769C7" w14:textId="77777777" w:rsidR="00CF58E3" w:rsidRDefault="00CF58E3" w:rsidP="00CF58E3">
      <w:pPr>
        <w:pStyle w:val="a5"/>
        <w:widowControl/>
      </w:pPr>
      <w:r>
        <w:t xml:space="preserve">4'b0000:  </w:t>
      </w:r>
      <w:r>
        <w:tab/>
        <w:t>money_one_seg=8'b11111100;</w:t>
      </w:r>
    </w:p>
    <w:p w14:paraId="1EE1B94F" w14:textId="77777777" w:rsidR="00CF58E3" w:rsidRDefault="00CF58E3" w:rsidP="00CF58E3">
      <w:pPr>
        <w:pStyle w:val="a5"/>
        <w:widowControl/>
      </w:pPr>
      <w:r>
        <w:t xml:space="preserve">4'b0001:  </w:t>
      </w:r>
      <w:r>
        <w:tab/>
        <w:t>money_one_seg=8'b01100000;</w:t>
      </w:r>
    </w:p>
    <w:p w14:paraId="548EC026" w14:textId="77777777" w:rsidR="00CF58E3" w:rsidRDefault="00CF58E3" w:rsidP="00CF58E3">
      <w:pPr>
        <w:pStyle w:val="a5"/>
        <w:widowControl/>
      </w:pPr>
      <w:r>
        <w:t>4'b0010:</w:t>
      </w:r>
      <w:r>
        <w:tab/>
      </w:r>
      <w:r>
        <w:tab/>
        <w:t>money_one_seg=8'b11011010;</w:t>
      </w:r>
    </w:p>
    <w:p w14:paraId="036E5158" w14:textId="77777777" w:rsidR="00CF58E3" w:rsidRDefault="00CF58E3" w:rsidP="00CF58E3">
      <w:pPr>
        <w:pStyle w:val="a5"/>
        <w:widowControl/>
      </w:pPr>
      <w:r>
        <w:t>4'b0011:</w:t>
      </w:r>
      <w:r>
        <w:tab/>
      </w:r>
      <w:r>
        <w:tab/>
        <w:t>money_one_seg=8'b11110010;</w:t>
      </w:r>
    </w:p>
    <w:p w14:paraId="3A3340C9" w14:textId="77777777" w:rsidR="00CF58E3" w:rsidRDefault="00CF58E3" w:rsidP="00CF58E3">
      <w:pPr>
        <w:pStyle w:val="a5"/>
        <w:widowControl/>
      </w:pPr>
      <w:r>
        <w:t>4'b0100:</w:t>
      </w:r>
      <w:r>
        <w:tab/>
      </w:r>
      <w:r>
        <w:tab/>
        <w:t>money_one_seg=8'b01100110;</w:t>
      </w:r>
    </w:p>
    <w:p w14:paraId="5B49321D" w14:textId="77777777" w:rsidR="00CF58E3" w:rsidRDefault="00CF58E3" w:rsidP="00CF58E3">
      <w:pPr>
        <w:pStyle w:val="a5"/>
        <w:widowControl/>
      </w:pPr>
      <w:r>
        <w:t>4'b0101:</w:t>
      </w:r>
      <w:r>
        <w:tab/>
      </w:r>
      <w:r>
        <w:tab/>
        <w:t>money_one_seg=8'b10110110;</w:t>
      </w:r>
    </w:p>
    <w:p w14:paraId="22146D3C" w14:textId="77777777" w:rsidR="00CF58E3" w:rsidRDefault="00CF58E3" w:rsidP="00CF58E3">
      <w:pPr>
        <w:pStyle w:val="a5"/>
        <w:widowControl/>
      </w:pPr>
      <w:r>
        <w:t>4'b0110:</w:t>
      </w:r>
      <w:r>
        <w:tab/>
      </w:r>
      <w:r>
        <w:tab/>
        <w:t>money_one_seg=8'b10111110;</w:t>
      </w:r>
    </w:p>
    <w:p w14:paraId="04AF6374" w14:textId="77777777" w:rsidR="00CF58E3" w:rsidRDefault="00CF58E3" w:rsidP="00CF58E3">
      <w:pPr>
        <w:pStyle w:val="a5"/>
        <w:widowControl/>
      </w:pPr>
      <w:r>
        <w:t>4'b0111:</w:t>
      </w:r>
      <w:r>
        <w:tab/>
      </w:r>
      <w:r>
        <w:tab/>
        <w:t>money_one_seg=8'b11100000;</w:t>
      </w:r>
    </w:p>
    <w:p w14:paraId="578705A6" w14:textId="77777777" w:rsidR="00CF58E3" w:rsidRDefault="00CF58E3" w:rsidP="00CF58E3">
      <w:pPr>
        <w:pStyle w:val="a5"/>
        <w:widowControl/>
      </w:pPr>
      <w:r>
        <w:lastRenderedPageBreak/>
        <w:t>4'b1000:</w:t>
      </w:r>
      <w:r>
        <w:tab/>
      </w:r>
      <w:r>
        <w:tab/>
        <w:t xml:space="preserve">money_one_seg=8'b11111110; </w:t>
      </w:r>
    </w:p>
    <w:p w14:paraId="71F08718" w14:textId="77777777" w:rsidR="00CF58E3" w:rsidRDefault="00CF58E3" w:rsidP="00CF58E3">
      <w:pPr>
        <w:pStyle w:val="a5"/>
        <w:widowControl/>
      </w:pPr>
      <w:r>
        <w:t>4'b1001:</w:t>
      </w:r>
      <w:r>
        <w:tab/>
      </w:r>
      <w:r>
        <w:tab/>
        <w:t>money_one_seg=8'b11110110;</w:t>
      </w:r>
    </w:p>
    <w:p w14:paraId="337BA319" w14:textId="77777777" w:rsidR="00CF58E3" w:rsidRDefault="00CF58E3" w:rsidP="00CF58E3">
      <w:pPr>
        <w:pStyle w:val="a5"/>
        <w:widowControl/>
      </w:pPr>
      <w:r>
        <w:t>endcase</w:t>
      </w:r>
    </w:p>
    <w:p w14:paraId="292CC7D5" w14:textId="77777777" w:rsidR="00CF58E3" w:rsidRDefault="00CF58E3" w:rsidP="00CF58E3">
      <w:pPr>
        <w:pStyle w:val="a5"/>
        <w:widowControl/>
      </w:pPr>
      <w:r>
        <w:t>end</w:t>
      </w:r>
    </w:p>
    <w:p w14:paraId="35FAF060" w14:textId="77777777" w:rsidR="00CF58E3" w:rsidRDefault="00CF58E3" w:rsidP="00CF58E3">
      <w:pPr>
        <w:pStyle w:val="a5"/>
        <w:widowControl/>
      </w:pPr>
    </w:p>
    <w:p w14:paraId="76E45CFA" w14:textId="77777777" w:rsidR="00CF58E3" w:rsidRDefault="00CF58E3" w:rsidP="00CF58E3">
      <w:pPr>
        <w:pStyle w:val="a5"/>
        <w:widowControl/>
      </w:pPr>
    </w:p>
    <w:p w14:paraId="31CFD550" w14:textId="77777777" w:rsidR="00CF58E3" w:rsidRDefault="00CF58E3" w:rsidP="00CF58E3">
      <w:pPr>
        <w:pStyle w:val="a5"/>
        <w:widowControl/>
      </w:pPr>
      <w:r>
        <w:rPr>
          <w:rFonts w:hint="eastAsia"/>
        </w:rPr>
        <w:t>//BCD</w:t>
      </w:r>
      <w:r>
        <w:rPr>
          <w:rFonts w:hint="eastAsia"/>
        </w:rPr>
        <w:t>移三位</w:t>
      </w:r>
      <w:r>
        <w:rPr>
          <w:rFonts w:hint="eastAsia"/>
        </w:rPr>
        <w:t xml:space="preserve"> </w:t>
      </w:r>
      <w:r>
        <w:rPr>
          <w:rFonts w:hint="eastAsia"/>
        </w:rPr>
        <w:t>分出百十个位</w:t>
      </w:r>
    </w:p>
    <w:p w14:paraId="0D372686" w14:textId="77777777" w:rsidR="00CF58E3" w:rsidRDefault="00CF58E3" w:rsidP="00CF58E3">
      <w:pPr>
        <w:pStyle w:val="a5"/>
        <w:widowControl/>
      </w:pPr>
      <w:r>
        <w:t>find_wei money_in_wei</w:t>
      </w:r>
    </w:p>
    <w:p w14:paraId="17CD8899" w14:textId="77777777" w:rsidR="00CF58E3" w:rsidRDefault="00CF58E3" w:rsidP="00CF58E3">
      <w:pPr>
        <w:pStyle w:val="a5"/>
        <w:widowControl/>
      </w:pPr>
      <w:r>
        <w:t>(</w:t>
      </w:r>
    </w:p>
    <w:p w14:paraId="42FE059C" w14:textId="77777777" w:rsidR="00CF58E3" w:rsidRDefault="00CF58E3" w:rsidP="00CF58E3">
      <w:pPr>
        <w:pStyle w:val="a5"/>
        <w:widowControl/>
      </w:pPr>
      <w:proofErr w:type="gramStart"/>
      <w:r>
        <w:t>.clk</w:t>
      </w:r>
      <w:proofErr w:type="gramEnd"/>
      <w:r>
        <w:t>(clk),</w:t>
      </w:r>
    </w:p>
    <w:p w14:paraId="262A1C12" w14:textId="77777777" w:rsidR="00CF58E3" w:rsidRDefault="00CF58E3" w:rsidP="00CF58E3">
      <w:pPr>
        <w:pStyle w:val="a5"/>
        <w:widowControl/>
      </w:pPr>
      <w:proofErr w:type="gramStart"/>
      <w:r>
        <w:t>.rst</w:t>
      </w:r>
      <w:proofErr w:type="gramEnd"/>
      <w:r>
        <w:t>_n(rst),</w:t>
      </w:r>
    </w:p>
    <w:p w14:paraId="3883B5AE" w14:textId="77777777" w:rsidR="00CF58E3" w:rsidRDefault="00CF58E3" w:rsidP="00CF58E3">
      <w:pPr>
        <w:pStyle w:val="a5"/>
        <w:widowControl/>
      </w:pPr>
      <w:r>
        <w:t>.bin(money_in),</w:t>
      </w:r>
    </w:p>
    <w:p w14:paraId="2FDDB791" w14:textId="77777777" w:rsidR="00CF58E3" w:rsidRDefault="00CF58E3" w:rsidP="00CF58E3">
      <w:pPr>
        <w:pStyle w:val="a5"/>
        <w:widowControl/>
      </w:pPr>
      <w:r>
        <w:t>.one(money_one),</w:t>
      </w:r>
    </w:p>
    <w:p w14:paraId="67D809F8" w14:textId="77777777" w:rsidR="00CF58E3" w:rsidRDefault="00CF58E3" w:rsidP="00CF58E3">
      <w:pPr>
        <w:pStyle w:val="a5"/>
        <w:widowControl/>
      </w:pPr>
      <w:proofErr w:type="gramStart"/>
      <w:r>
        <w:t>.ten</w:t>
      </w:r>
      <w:proofErr w:type="gramEnd"/>
      <w:r>
        <w:t>(money_ten),</w:t>
      </w:r>
    </w:p>
    <w:p w14:paraId="66035631" w14:textId="77777777" w:rsidR="00CF58E3" w:rsidRDefault="00CF58E3" w:rsidP="00CF58E3">
      <w:pPr>
        <w:pStyle w:val="a5"/>
        <w:widowControl/>
      </w:pPr>
      <w:proofErr w:type="gramStart"/>
      <w:r>
        <w:t>.hun</w:t>
      </w:r>
      <w:proofErr w:type="gramEnd"/>
      <w:r>
        <w:t>(money_hundred)</w:t>
      </w:r>
    </w:p>
    <w:p w14:paraId="290E939B" w14:textId="77777777" w:rsidR="00CF58E3" w:rsidRDefault="00CF58E3" w:rsidP="00CF58E3">
      <w:pPr>
        <w:pStyle w:val="a5"/>
        <w:widowControl/>
      </w:pPr>
      <w:r>
        <w:t>);</w:t>
      </w:r>
    </w:p>
    <w:p w14:paraId="2F417A2D" w14:textId="77777777" w:rsidR="00CF58E3" w:rsidRDefault="00CF58E3" w:rsidP="00CF58E3">
      <w:pPr>
        <w:pStyle w:val="a5"/>
        <w:widowControl/>
      </w:pPr>
      <w:r>
        <w:t>find_wei change_m_wei</w:t>
      </w:r>
    </w:p>
    <w:p w14:paraId="7DF8D428" w14:textId="77777777" w:rsidR="00CF58E3" w:rsidRDefault="00CF58E3" w:rsidP="00CF58E3">
      <w:pPr>
        <w:pStyle w:val="a5"/>
        <w:widowControl/>
      </w:pPr>
      <w:r>
        <w:t>(</w:t>
      </w:r>
    </w:p>
    <w:p w14:paraId="4DEFEB21" w14:textId="77777777" w:rsidR="00CF58E3" w:rsidRDefault="00CF58E3" w:rsidP="00CF58E3">
      <w:pPr>
        <w:pStyle w:val="a5"/>
        <w:widowControl/>
      </w:pPr>
      <w:proofErr w:type="gramStart"/>
      <w:r>
        <w:t>.clk</w:t>
      </w:r>
      <w:proofErr w:type="gramEnd"/>
      <w:r>
        <w:t>(clk),</w:t>
      </w:r>
    </w:p>
    <w:p w14:paraId="081C40B6" w14:textId="77777777" w:rsidR="00CF58E3" w:rsidRDefault="00CF58E3" w:rsidP="00CF58E3">
      <w:pPr>
        <w:pStyle w:val="a5"/>
        <w:widowControl/>
      </w:pPr>
      <w:proofErr w:type="gramStart"/>
      <w:r>
        <w:t>.rst</w:t>
      </w:r>
      <w:proofErr w:type="gramEnd"/>
      <w:r>
        <w:t>_n(rst),</w:t>
      </w:r>
    </w:p>
    <w:p w14:paraId="3EEB32ED" w14:textId="77777777" w:rsidR="00CF58E3" w:rsidRDefault="00CF58E3" w:rsidP="00CF58E3">
      <w:pPr>
        <w:pStyle w:val="a5"/>
        <w:widowControl/>
      </w:pPr>
      <w:r>
        <w:t>.bin(change_money),</w:t>
      </w:r>
    </w:p>
    <w:p w14:paraId="600D7966" w14:textId="77777777" w:rsidR="00CF58E3" w:rsidRDefault="00CF58E3" w:rsidP="00CF58E3">
      <w:pPr>
        <w:pStyle w:val="a5"/>
        <w:widowControl/>
      </w:pPr>
      <w:r>
        <w:t>.one(change_money_one),</w:t>
      </w:r>
    </w:p>
    <w:p w14:paraId="7FF72CF2" w14:textId="77777777" w:rsidR="00CF58E3" w:rsidRDefault="00CF58E3" w:rsidP="00CF58E3">
      <w:pPr>
        <w:pStyle w:val="a5"/>
        <w:widowControl/>
      </w:pPr>
      <w:proofErr w:type="gramStart"/>
      <w:r>
        <w:t>.ten</w:t>
      </w:r>
      <w:proofErr w:type="gramEnd"/>
      <w:r>
        <w:t>(change_money_ten),</w:t>
      </w:r>
    </w:p>
    <w:p w14:paraId="48843986" w14:textId="77777777" w:rsidR="00CF58E3" w:rsidRDefault="00CF58E3" w:rsidP="00CF58E3">
      <w:pPr>
        <w:pStyle w:val="a5"/>
        <w:widowControl/>
      </w:pPr>
      <w:proofErr w:type="gramStart"/>
      <w:r>
        <w:t>.hun</w:t>
      </w:r>
      <w:proofErr w:type="gramEnd"/>
      <w:r>
        <w:t>(change_money_hun)</w:t>
      </w:r>
    </w:p>
    <w:p w14:paraId="139F9C07" w14:textId="77777777" w:rsidR="00CF58E3" w:rsidRDefault="00CF58E3" w:rsidP="00CF58E3">
      <w:pPr>
        <w:pStyle w:val="a5"/>
        <w:widowControl/>
      </w:pPr>
      <w:r>
        <w:t>);</w:t>
      </w:r>
    </w:p>
    <w:p w14:paraId="6D3183EB" w14:textId="77777777" w:rsidR="00CF58E3" w:rsidRDefault="00CF58E3" w:rsidP="00CF58E3">
      <w:pPr>
        <w:pStyle w:val="a5"/>
        <w:widowControl/>
      </w:pPr>
    </w:p>
    <w:p w14:paraId="1F9EC43C" w14:textId="77777777" w:rsidR="00CF58E3" w:rsidRDefault="00CF58E3" w:rsidP="00CF58E3">
      <w:pPr>
        <w:pStyle w:val="a5"/>
        <w:widowControl/>
      </w:pPr>
      <w:r>
        <w:t>reg signal_now;</w:t>
      </w:r>
    </w:p>
    <w:p w14:paraId="28DB00FF" w14:textId="77777777" w:rsidR="00CF58E3" w:rsidRDefault="00CF58E3" w:rsidP="00CF58E3">
      <w:pPr>
        <w:pStyle w:val="a5"/>
        <w:widowControl/>
      </w:pPr>
      <w:r>
        <w:t>reg signal_last;</w:t>
      </w:r>
    </w:p>
    <w:p w14:paraId="74C21040" w14:textId="77777777" w:rsidR="00CF58E3" w:rsidRDefault="00CF58E3" w:rsidP="00CF58E3">
      <w:pPr>
        <w:pStyle w:val="a5"/>
        <w:widowControl/>
      </w:pPr>
      <w:r>
        <w:t>//wire singal_edge</w:t>
      </w:r>
    </w:p>
    <w:p w14:paraId="53F64A61" w14:textId="77777777" w:rsidR="00CF58E3" w:rsidRDefault="00CF58E3" w:rsidP="00CF58E3">
      <w:pPr>
        <w:pStyle w:val="a5"/>
        <w:widowControl/>
      </w:pPr>
      <w:r>
        <w:rPr>
          <w:rFonts w:hint="eastAsia"/>
        </w:rPr>
        <w:t>always @(posedge clk)        //</w:t>
      </w:r>
      <w:r>
        <w:rPr>
          <w:rFonts w:hint="eastAsia"/>
        </w:rPr>
        <w:t>使一切在新的信号输入时为</w:t>
      </w:r>
      <w:r>
        <w:rPr>
          <w:rFonts w:hint="eastAsia"/>
        </w:rPr>
        <w:t>0</w:t>
      </w:r>
      <w:r>
        <w:rPr>
          <w:rFonts w:hint="eastAsia"/>
        </w:rPr>
        <w:t>；</w:t>
      </w:r>
    </w:p>
    <w:p w14:paraId="2A905111" w14:textId="77777777" w:rsidR="00CF58E3" w:rsidRDefault="00CF58E3" w:rsidP="00CF58E3">
      <w:pPr>
        <w:pStyle w:val="a5"/>
        <w:widowControl/>
      </w:pPr>
      <w:r>
        <w:t>begin</w:t>
      </w:r>
    </w:p>
    <w:p w14:paraId="7D82CD3E" w14:textId="77777777" w:rsidR="00CF58E3" w:rsidRDefault="00CF58E3" w:rsidP="00CF58E3">
      <w:pPr>
        <w:pStyle w:val="a5"/>
        <w:widowControl/>
      </w:pPr>
      <w:r>
        <w:t>signal_now&lt;=signal;</w:t>
      </w:r>
    </w:p>
    <w:p w14:paraId="1E08BC16" w14:textId="77777777" w:rsidR="00CF58E3" w:rsidRDefault="00CF58E3" w:rsidP="00CF58E3">
      <w:pPr>
        <w:pStyle w:val="a5"/>
        <w:widowControl/>
      </w:pPr>
      <w:r>
        <w:t>signal_last&lt;=signal_now;</w:t>
      </w:r>
    </w:p>
    <w:p w14:paraId="50245582" w14:textId="77777777" w:rsidR="00CF58E3" w:rsidRDefault="00CF58E3" w:rsidP="00CF58E3">
      <w:pPr>
        <w:pStyle w:val="a5"/>
        <w:widowControl/>
      </w:pPr>
      <w:r>
        <w:t>end</w:t>
      </w:r>
    </w:p>
    <w:p w14:paraId="1CF13AF0" w14:textId="77777777" w:rsidR="00CF58E3" w:rsidRDefault="00CF58E3" w:rsidP="00CF58E3">
      <w:pPr>
        <w:pStyle w:val="a5"/>
        <w:widowControl/>
      </w:pPr>
      <w:r>
        <w:t>assign signal_edge=signal_now &amp;(~signal_last);</w:t>
      </w:r>
    </w:p>
    <w:p w14:paraId="6D6ED370" w14:textId="77777777" w:rsidR="00CF58E3" w:rsidRDefault="00CF58E3" w:rsidP="00CF58E3">
      <w:pPr>
        <w:pStyle w:val="a5"/>
        <w:widowControl/>
      </w:pPr>
      <w:r>
        <w:t xml:space="preserve"> </w:t>
      </w:r>
    </w:p>
    <w:p w14:paraId="4FB2701D" w14:textId="77777777" w:rsidR="00CF58E3" w:rsidRDefault="00CF58E3" w:rsidP="00CF58E3">
      <w:pPr>
        <w:pStyle w:val="a5"/>
        <w:widowControl/>
        <w:ind w:firstLineChars="0" w:firstLine="0"/>
      </w:pPr>
      <w:r>
        <w:t>endmodule</w:t>
      </w:r>
    </w:p>
    <w:p w14:paraId="0B83EF44" w14:textId="77777777" w:rsidR="004307A8" w:rsidRDefault="004307A8" w:rsidP="004307A8">
      <w:pPr>
        <w:pStyle w:val="a5"/>
        <w:widowControl/>
        <w:ind w:firstLineChars="0" w:firstLine="0"/>
        <w:rPr>
          <w:sz w:val="32"/>
          <w:szCs w:val="32"/>
        </w:rPr>
      </w:pPr>
      <w:r>
        <w:rPr>
          <w:rFonts w:hint="eastAsia"/>
          <w:sz w:val="32"/>
          <w:szCs w:val="32"/>
        </w:rPr>
        <w:t>4</w:t>
      </w:r>
      <w:r>
        <w:rPr>
          <w:sz w:val="32"/>
          <w:szCs w:val="32"/>
        </w:rPr>
        <w:t>.</w:t>
      </w:r>
      <w:r>
        <w:rPr>
          <w:rFonts w:hint="eastAsia"/>
          <w:sz w:val="32"/>
          <w:szCs w:val="32"/>
        </w:rPr>
        <w:t>5</w:t>
      </w:r>
      <w:r>
        <w:rPr>
          <w:rFonts w:hint="eastAsia"/>
          <w:sz w:val="32"/>
          <w:szCs w:val="32"/>
        </w:rPr>
        <w:t>结果模块</w:t>
      </w:r>
    </w:p>
    <w:p w14:paraId="5F7EB84D" w14:textId="77777777" w:rsidR="004307A8" w:rsidRDefault="004307A8" w:rsidP="004307A8">
      <w:pPr>
        <w:pStyle w:val="a5"/>
        <w:widowControl/>
      </w:pPr>
      <w:r>
        <w:t>module result(</w:t>
      </w:r>
      <w:proofErr w:type="gramStart"/>
      <w:r>
        <w:t>clk,result</w:t>
      </w:r>
      <w:proofErr w:type="gramEnd"/>
      <w:r>
        <w:t>_signal,signal_oled,result_time,outcome_of_buy);</w:t>
      </w:r>
    </w:p>
    <w:p w14:paraId="1B714F72" w14:textId="77777777" w:rsidR="004307A8" w:rsidRDefault="004307A8" w:rsidP="004307A8">
      <w:pPr>
        <w:pStyle w:val="a5"/>
        <w:widowControl/>
      </w:pPr>
      <w:r>
        <w:t>input clk;</w:t>
      </w:r>
    </w:p>
    <w:p w14:paraId="65018A59" w14:textId="77777777" w:rsidR="004307A8" w:rsidRDefault="004307A8" w:rsidP="004307A8">
      <w:pPr>
        <w:pStyle w:val="a5"/>
        <w:widowControl/>
      </w:pPr>
      <w:r>
        <w:t>input result_signal;</w:t>
      </w:r>
    </w:p>
    <w:p w14:paraId="0725728B" w14:textId="77777777" w:rsidR="004307A8" w:rsidRDefault="004307A8" w:rsidP="004307A8">
      <w:pPr>
        <w:pStyle w:val="a5"/>
        <w:widowControl/>
      </w:pPr>
      <w:r>
        <w:t>input [</w:t>
      </w:r>
      <w:proofErr w:type="gramStart"/>
      <w:r>
        <w:t>2:0]outcome</w:t>
      </w:r>
      <w:proofErr w:type="gramEnd"/>
      <w:r>
        <w:t>_of_buy;</w:t>
      </w:r>
    </w:p>
    <w:p w14:paraId="42A7FBCA" w14:textId="77777777" w:rsidR="004307A8" w:rsidRDefault="004307A8" w:rsidP="004307A8">
      <w:pPr>
        <w:pStyle w:val="a5"/>
        <w:widowControl/>
      </w:pPr>
      <w:r>
        <w:t xml:space="preserve">output </w:t>
      </w:r>
      <w:proofErr w:type="gramStart"/>
      <w:r>
        <w:t>reg[</w:t>
      </w:r>
      <w:proofErr w:type="gramEnd"/>
      <w:r>
        <w:t>2:0] signal_oled=3'b000;</w:t>
      </w:r>
    </w:p>
    <w:p w14:paraId="41733E30" w14:textId="77777777" w:rsidR="004307A8" w:rsidRDefault="004307A8" w:rsidP="004307A8">
      <w:pPr>
        <w:pStyle w:val="a5"/>
        <w:widowControl/>
      </w:pPr>
      <w:r>
        <w:rPr>
          <w:rFonts w:hint="eastAsia"/>
        </w:rPr>
        <w:lastRenderedPageBreak/>
        <w:t>output reg result_time;      //</w:t>
      </w:r>
      <w:r>
        <w:rPr>
          <w:rFonts w:hint="eastAsia"/>
        </w:rPr>
        <w:t>输出的时间信号作为使能信号</w:t>
      </w:r>
    </w:p>
    <w:p w14:paraId="7D258E0D" w14:textId="77777777" w:rsidR="004307A8" w:rsidRDefault="004307A8" w:rsidP="004307A8">
      <w:pPr>
        <w:pStyle w:val="a5"/>
        <w:widowControl/>
      </w:pPr>
    </w:p>
    <w:p w14:paraId="24C78807" w14:textId="77777777" w:rsidR="004307A8" w:rsidRDefault="004307A8" w:rsidP="004307A8">
      <w:pPr>
        <w:pStyle w:val="a5"/>
        <w:widowControl/>
      </w:pPr>
      <w:r>
        <w:rPr>
          <w:rFonts w:hint="eastAsia"/>
        </w:rPr>
        <w:t>parameter TIME=20;     //</w:t>
      </w:r>
      <w:r>
        <w:rPr>
          <w:rFonts w:hint="eastAsia"/>
        </w:rPr>
        <w:t>输入</w:t>
      </w:r>
      <w:r>
        <w:rPr>
          <w:rFonts w:hint="eastAsia"/>
        </w:rPr>
        <w:t xml:space="preserve">clk </w:t>
      </w:r>
      <w:r>
        <w:rPr>
          <w:rFonts w:hint="eastAsia"/>
        </w:rPr>
        <w:t>为</w:t>
      </w:r>
      <w:r>
        <w:rPr>
          <w:rFonts w:hint="eastAsia"/>
        </w:rPr>
        <w:t>2Hz  0.5s</w:t>
      </w:r>
      <w:r>
        <w:rPr>
          <w:rFonts w:hint="eastAsia"/>
        </w:rPr>
        <w:t>的计时器所以</w:t>
      </w:r>
      <w:r>
        <w:rPr>
          <w:rFonts w:hint="eastAsia"/>
        </w:rPr>
        <w:t xml:space="preserve">  TME=10</w:t>
      </w:r>
      <w:r>
        <w:rPr>
          <w:rFonts w:hint="eastAsia"/>
        </w:rPr>
        <w:t>即为</w:t>
      </w:r>
      <w:r>
        <w:rPr>
          <w:rFonts w:hint="eastAsia"/>
        </w:rPr>
        <w:t xml:space="preserve"> </w:t>
      </w:r>
      <w:r>
        <w:rPr>
          <w:rFonts w:hint="eastAsia"/>
        </w:rPr>
        <w:t>计到</w:t>
      </w:r>
      <w:r>
        <w:rPr>
          <w:rFonts w:hint="eastAsia"/>
        </w:rPr>
        <w:t>5s</w:t>
      </w:r>
    </w:p>
    <w:p w14:paraId="15BA3F66" w14:textId="77777777" w:rsidR="004307A8" w:rsidRDefault="004307A8" w:rsidP="004307A8">
      <w:pPr>
        <w:pStyle w:val="a5"/>
        <w:widowControl/>
      </w:pPr>
      <w:r>
        <w:rPr>
          <w:rFonts w:hint="eastAsia"/>
        </w:rPr>
        <w:t xml:space="preserve">parameter time1=10;      //time1 </w:t>
      </w:r>
      <w:r>
        <w:rPr>
          <w:rFonts w:hint="eastAsia"/>
        </w:rPr>
        <w:t>用来将时间分一半给</w:t>
      </w:r>
      <w:r>
        <w:rPr>
          <w:rFonts w:hint="eastAsia"/>
        </w:rPr>
        <w:t xml:space="preserve"> </w:t>
      </w:r>
      <w:r>
        <w:rPr>
          <w:rFonts w:hint="eastAsia"/>
        </w:rPr>
        <w:t>出票和</w:t>
      </w:r>
      <w:r>
        <w:rPr>
          <w:rFonts w:hint="eastAsia"/>
        </w:rPr>
        <w:t xml:space="preserve"> </w:t>
      </w:r>
      <w:r>
        <w:rPr>
          <w:rFonts w:hint="eastAsia"/>
        </w:rPr>
        <w:t>找零</w:t>
      </w:r>
    </w:p>
    <w:p w14:paraId="251EF124" w14:textId="77777777" w:rsidR="004307A8" w:rsidRDefault="004307A8" w:rsidP="004307A8">
      <w:pPr>
        <w:pStyle w:val="a5"/>
        <w:widowControl/>
      </w:pPr>
      <w:r>
        <w:t>reg [4:0] cnt=0;</w:t>
      </w:r>
    </w:p>
    <w:p w14:paraId="2F15B7B0" w14:textId="77777777" w:rsidR="004307A8" w:rsidRDefault="004307A8" w:rsidP="004307A8">
      <w:pPr>
        <w:pStyle w:val="a5"/>
        <w:widowControl/>
      </w:pPr>
      <w:r>
        <w:t>always</w:t>
      </w:r>
      <w:proofErr w:type="gramStart"/>
      <w:r>
        <w:t>@(</w:t>
      </w:r>
      <w:proofErr w:type="gramEnd"/>
      <w:r>
        <w:t>posedge clk)</w:t>
      </w:r>
    </w:p>
    <w:p w14:paraId="6F34AAF5" w14:textId="77777777" w:rsidR="004307A8" w:rsidRDefault="004307A8" w:rsidP="004307A8">
      <w:pPr>
        <w:pStyle w:val="a5"/>
        <w:widowControl/>
      </w:pPr>
      <w:r>
        <w:t>begin</w:t>
      </w:r>
    </w:p>
    <w:p w14:paraId="528F78E8" w14:textId="77777777" w:rsidR="004307A8" w:rsidRDefault="004307A8" w:rsidP="004307A8">
      <w:pPr>
        <w:pStyle w:val="a5"/>
        <w:widowControl/>
      </w:pPr>
      <w:r>
        <w:rPr>
          <w:rFonts w:hint="eastAsia"/>
        </w:rPr>
        <w:t>if(result_signal)      //</w:t>
      </w:r>
      <w:r>
        <w:rPr>
          <w:rFonts w:hint="eastAsia"/>
        </w:rPr>
        <w:t>使能信号为</w:t>
      </w:r>
      <w:r>
        <w:rPr>
          <w:rFonts w:hint="eastAsia"/>
        </w:rPr>
        <w:t>1</w:t>
      </w:r>
      <w:r>
        <w:rPr>
          <w:rFonts w:hint="eastAsia"/>
        </w:rPr>
        <w:t>时开始计数</w:t>
      </w:r>
    </w:p>
    <w:p w14:paraId="651E3884" w14:textId="77777777" w:rsidR="004307A8" w:rsidRDefault="004307A8" w:rsidP="004307A8">
      <w:pPr>
        <w:pStyle w:val="a5"/>
        <w:widowControl/>
      </w:pPr>
      <w:r>
        <w:t>cnt&lt;=cnt+1'b1;</w:t>
      </w:r>
    </w:p>
    <w:p w14:paraId="536B10CB" w14:textId="77777777" w:rsidR="004307A8" w:rsidRDefault="004307A8" w:rsidP="004307A8">
      <w:pPr>
        <w:pStyle w:val="a5"/>
        <w:widowControl/>
      </w:pPr>
      <w:r>
        <w:t>else</w:t>
      </w:r>
    </w:p>
    <w:p w14:paraId="4D702AB7" w14:textId="77777777" w:rsidR="004307A8" w:rsidRDefault="004307A8" w:rsidP="004307A8">
      <w:pPr>
        <w:pStyle w:val="a5"/>
        <w:widowControl/>
      </w:pPr>
      <w:r>
        <w:t>cnt&lt;=0;</w:t>
      </w:r>
    </w:p>
    <w:p w14:paraId="632388B1" w14:textId="77777777" w:rsidR="004307A8" w:rsidRDefault="004307A8" w:rsidP="004307A8">
      <w:pPr>
        <w:pStyle w:val="a5"/>
        <w:widowControl/>
      </w:pPr>
      <w:r>
        <w:t>end</w:t>
      </w:r>
    </w:p>
    <w:p w14:paraId="653FE2D0" w14:textId="77777777" w:rsidR="004307A8" w:rsidRDefault="004307A8" w:rsidP="004307A8">
      <w:pPr>
        <w:pStyle w:val="a5"/>
        <w:widowControl/>
      </w:pPr>
      <w:r>
        <w:t>always@(cnt)</w:t>
      </w:r>
    </w:p>
    <w:p w14:paraId="5EED30B5" w14:textId="77777777" w:rsidR="004307A8" w:rsidRDefault="004307A8" w:rsidP="004307A8">
      <w:pPr>
        <w:pStyle w:val="a5"/>
        <w:widowControl/>
      </w:pPr>
      <w:r>
        <w:t>begin</w:t>
      </w:r>
    </w:p>
    <w:p w14:paraId="4C728637" w14:textId="77777777" w:rsidR="004307A8" w:rsidRDefault="004307A8" w:rsidP="004307A8">
      <w:pPr>
        <w:pStyle w:val="a5"/>
        <w:widowControl/>
      </w:pPr>
      <w:r>
        <w:rPr>
          <w:rFonts w:hint="eastAsia"/>
        </w:rPr>
        <w:t>if(cnt==TIME)              //</w:t>
      </w:r>
      <w:r>
        <w:rPr>
          <w:rFonts w:hint="eastAsia"/>
        </w:rPr>
        <w:t>计时到</w:t>
      </w:r>
      <w:r>
        <w:rPr>
          <w:rFonts w:hint="eastAsia"/>
        </w:rPr>
        <w:t xml:space="preserve">5s </w:t>
      </w:r>
      <w:r>
        <w:rPr>
          <w:rFonts w:hint="eastAsia"/>
        </w:rPr>
        <w:t>后</w:t>
      </w:r>
      <w:r>
        <w:rPr>
          <w:rFonts w:hint="eastAsia"/>
        </w:rPr>
        <w:t xml:space="preserve"> </w:t>
      </w:r>
      <w:r>
        <w:rPr>
          <w:rFonts w:hint="eastAsia"/>
        </w:rPr>
        <w:t>输入信号给状态机</w:t>
      </w:r>
      <w:r>
        <w:rPr>
          <w:rFonts w:hint="eastAsia"/>
        </w:rPr>
        <w:t xml:space="preserve"> </w:t>
      </w:r>
      <w:r>
        <w:rPr>
          <w:rFonts w:hint="eastAsia"/>
        </w:rPr>
        <w:t>告诉输出结果状态结束</w:t>
      </w:r>
    </w:p>
    <w:p w14:paraId="6093CC7D" w14:textId="77777777" w:rsidR="004307A8" w:rsidRDefault="004307A8" w:rsidP="004307A8">
      <w:pPr>
        <w:pStyle w:val="a5"/>
        <w:widowControl/>
      </w:pPr>
      <w:proofErr w:type="gramStart"/>
      <w:r>
        <w:t>begin  result</w:t>
      </w:r>
      <w:proofErr w:type="gramEnd"/>
      <w:r>
        <w:t>_time&lt;=1;  signal_oled&lt;=0; end</w:t>
      </w:r>
    </w:p>
    <w:p w14:paraId="2118AF74" w14:textId="77777777" w:rsidR="004307A8" w:rsidRDefault="004307A8" w:rsidP="004307A8">
      <w:pPr>
        <w:pStyle w:val="a5"/>
        <w:widowControl/>
      </w:pPr>
      <w:r>
        <w:t>else</w:t>
      </w:r>
    </w:p>
    <w:p w14:paraId="4B0FB906" w14:textId="77777777" w:rsidR="004307A8" w:rsidRDefault="004307A8" w:rsidP="004307A8">
      <w:pPr>
        <w:pStyle w:val="a5"/>
        <w:widowControl/>
      </w:pPr>
      <w:r>
        <w:tab/>
      </w:r>
      <w:r>
        <w:tab/>
        <w:t>begin</w:t>
      </w:r>
    </w:p>
    <w:p w14:paraId="353A0AC0" w14:textId="77777777" w:rsidR="004307A8" w:rsidRDefault="004307A8" w:rsidP="004307A8">
      <w:pPr>
        <w:pStyle w:val="a5"/>
        <w:widowControl/>
      </w:pPr>
      <w:r>
        <w:tab/>
      </w:r>
      <w:r>
        <w:tab/>
        <w:t>result_time&lt;=0;</w:t>
      </w:r>
    </w:p>
    <w:p w14:paraId="0EBB2CFD" w14:textId="77777777" w:rsidR="004307A8" w:rsidRDefault="004307A8" w:rsidP="004307A8">
      <w:pPr>
        <w:pStyle w:val="a5"/>
        <w:widowControl/>
      </w:pPr>
      <w:r>
        <w:tab/>
      </w:r>
      <w:r>
        <w:tab/>
        <w:t>case(outcome_of_buy)</w:t>
      </w:r>
    </w:p>
    <w:p w14:paraId="3DB99318" w14:textId="77777777" w:rsidR="004307A8" w:rsidRDefault="004307A8" w:rsidP="004307A8">
      <w:pPr>
        <w:pStyle w:val="a5"/>
        <w:widowControl/>
      </w:pPr>
      <w:r>
        <w:tab/>
      </w:r>
      <w:r>
        <w:tab/>
        <w:t xml:space="preserve">3'b101:   </w:t>
      </w:r>
    </w:p>
    <w:p w14:paraId="134CC781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  <w:t>begin</w:t>
      </w:r>
    </w:p>
    <w:p w14:paraId="038E53CB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  <w:t>if(cnt&lt;time1)</w:t>
      </w:r>
    </w:p>
    <w:p w14:paraId="06314181" w14:textId="77777777" w:rsidR="004307A8" w:rsidRDefault="004307A8" w:rsidP="004307A8">
      <w:pPr>
        <w:pStyle w:val="a5"/>
        <w:widowControl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begin</w:t>
      </w:r>
      <w:r>
        <w:rPr>
          <w:rFonts w:hint="eastAsia"/>
        </w:rPr>
        <w:tab/>
        <w:t>signal_oled&lt;=3'b100;   end//</w:t>
      </w:r>
      <w:r>
        <w:rPr>
          <w:rFonts w:hint="eastAsia"/>
        </w:rPr>
        <w:t>出票动画</w:t>
      </w:r>
    </w:p>
    <w:p w14:paraId="2AAAB287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  <w:t>else</w:t>
      </w:r>
      <w:r>
        <w:tab/>
      </w:r>
    </w:p>
    <w:p w14:paraId="718FB583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  <w:t>begin</w:t>
      </w:r>
      <w:r>
        <w:tab/>
        <w:t>signal_oled&lt;=3'b</w:t>
      </w:r>
      <w:proofErr w:type="gramStart"/>
      <w:r>
        <w:t xml:space="preserve">010;   </w:t>
      </w:r>
      <w:proofErr w:type="gramEnd"/>
      <w:r>
        <w:t>end</w:t>
      </w:r>
    </w:p>
    <w:p w14:paraId="313365F1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  <w:t>end</w:t>
      </w:r>
    </w:p>
    <w:p w14:paraId="1BDA9210" w14:textId="77777777" w:rsidR="004307A8" w:rsidRDefault="004307A8" w:rsidP="004307A8">
      <w:pPr>
        <w:pStyle w:val="a5"/>
        <w:widowControl/>
      </w:pPr>
      <w:r>
        <w:rPr>
          <w:rFonts w:hint="eastAsia"/>
        </w:rPr>
        <w:tab/>
      </w:r>
      <w:r>
        <w:rPr>
          <w:rFonts w:hint="eastAsia"/>
        </w:rPr>
        <w:tab/>
        <w:t xml:space="preserve">//cnt2&lt;m  </w:t>
      </w:r>
      <w:r>
        <w:rPr>
          <w:rFonts w:hint="eastAsia"/>
        </w:rPr>
        <w:t>出票动画，</w:t>
      </w:r>
      <w:r>
        <w:rPr>
          <w:rFonts w:hint="eastAsia"/>
        </w:rPr>
        <w:t xml:space="preserve">&gt;m </w:t>
      </w:r>
      <w:r>
        <w:rPr>
          <w:rFonts w:hint="eastAsia"/>
        </w:rPr>
        <w:t>出钱动画倒计时</w:t>
      </w:r>
      <w:r>
        <w:rPr>
          <w:rFonts w:hint="eastAsia"/>
        </w:rPr>
        <w:t xml:space="preserve"> //</w:t>
      </w:r>
      <w:r>
        <w:rPr>
          <w:rFonts w:hint="eastAsia"/>
        </w:rPr>
        <w:t>需要找零</w:t>
      </w:r>
    </w:p>
    <w:p w14:paraId="2B223C8A" w14:textId="77777777" w:rsidR="004307A8" w:rsidRDefault="004307A8" w:rsidP="004307A8">
      <w:pPr>
        <w:pStyle w:val="a5"/>
        <w:widowControl/>
      </w:pPr>
      <w:r>
        <w:rPr>
          <w:rFonts w:hint="eastAsia"/>
        </w:rPr>
        <w:tab/>
      </w:r>
      <w:r>
        <w:rPr>
          <w:rFonts w:hint="eastAsia"/>
        </w:rPr>
        <w:tab/>
        <w:t xml:space="preserve">3'b100:  begin  signal_oled&lt;=3'b100;     end//cnt2&lt;m  </w:t>
      </w:r>
      <w:r>
        <w:rPr>
          <w:rFonts w:hint="eastAsia"/>
        </w:rPr>
        <w:t>出票动画</w:t>
      </w:r>
      <w:r>
        <w:rPr>
          <w:rFonts w:hint="eastAsia"/>
        </w:rPr>
        <w:t xml:space="preserve">   </w:t>
      </w:r>
      <w:r>
        <w:rPr>
          <w:rFonts w:hint="eastAsia"/>
        </w:rPr>
        <w:t>不需要找零</w:t>
      </w:r>
      <w:r>
        <w:rPr>
          <w:rFonts w:hint="eastAsia"/>
        </w:rPr>
        <w:t xml:space="preserve">  //</w:t>
      </w:r>
      <w:r>
        <w:rPr>
          <w:rFonts w:hint="eastAsia"/>
        </w:rPr>
        <w:t>声音</w:t>
      </w:r>
    </w:p>
    <w:p w14:paraId="5B7953F8" w14:textId="77777777" w:rsidR="004307A8" w:rsidRDefault="004307A8" w:rsidP="004307A8">
      <w:pPr>
        <w:pStyle w:val="a5"/>
        <w:widowControl/>
      </w:pPr>
      <w:r>
        <w:rPr>
          <w:rFonts w:hint="eastAsia"/>
        </w:rPr>
        <w:tab/>
      </w:r>
      <w:r>
        <w:rPr>
          <w:rFonts w:hint="eastAsia"/>
        </w:rPr>
        <w:tab/>
        <w:t xml:space="preserve">3'b010: begin signal_oled&lt;=3'b001;       end// </w:t>
      </w:r>
      <w:r>
        <w:rPr>
          <w:rFonts w:hint="eastAsia"/>
        </w:rPr>
        <w:t>滚动</w:t>
      </w:r>
      <w:r>
        <w:rPr>
          <w:rFonts w:hint="eastAsia"/>
        </w:rPr>
        <w:t xml:space="preserve">  </w:t>
      </w:r>
      <w:r>
        <w:rPr>
          <w:rFonts w:hint="eastAsia"/>
        </w:rPr>
        <w:t>错误</w:t>
      </w:r>
      <w:r>
        <w:rPr>
          <w:rFonts w:hint="eastAsia"/>
        </w:rPr>
        <w:t xml:space="preserve">   //</w:t>
      </w:r>
      <w:r>
        <w:rPr>
          <w:rFonts w:hint="eastAsia"/>
        </w:rPr>
        <w:t>声音</w:t>
      </w:r>
    </w:p>
    <w:p w14:paraId="58974921" w14:textId="77777777" w:rsidR="004307A8" w:rsidRDefault="004307A8" w:rsidP="004307A8">
      <w:pPr>
        <w:pStyle w:val="a5"/>
        <w:widowControl/>
      </w:pPr>
      <w:r>
        <w:tab/>
      </w:r>
      <w:r>
        <w:tab/>
        <w:t>endcase</w:t>
      </w:r>
    </w:p>
    <w:p w14:paraId="3EDD5061" w14:textId="77777777" w:rsidR="004307A8" w:rsidRDefault="004307A8" w:rsidP="004307A8">
      <w:pPr>
        <w:pStyle w:val="a5"/>
        <w:widowControl/>
      </w:pPr>
      <w:r>
        <w:tab/>
      </w:r>
      <w:r>
        <w:tab/>
        <w:t>end</w:t>
      </w:r>
    </w:p>
    <w:p w14:paraId="4B616777" w14:textId="77777777" w:rsidR="004307A8" w:rsidRDefault="004307A8" w:rsidP="004307A8">
      <w:pPr>
        <w:pStyle w:val="a5"/>
        <w:widowControl/>
      </w:pPr>
      <w:r>
        <w:t xml:space="preserve">end </w:t>
      </w:r>
    </w:p>
    <w:p w14:paraId="72CB0BFB" w14:textId="77777777" w:rsidR="004307A8" w:rsidRDefault="004307A8" w:rsidP="004307A8">
      <w:pPr>
        <w:pStyle w:val="a5"/>
        <w:widowControl/>
        <w:ind w:firstLineChars="0" w:firstLine="0"/>
      </w:pPr>
      <w:r>
        <w:t>endmodule</w:t>
      </w:r>
    </w:p>
    <w:p w14:paraId="72978E85" w14:textId="77777777" w:rsidR="004307A8" w:rsidRDefault="004307A8" w:rsidP="004307A8">
      <w:pPr>
        <w:pStyle w:val="a5"/>
        <w:widowControl/>
        <w:ind w:firstLineChars="0" w:firstLine="0"/>
        <w:rPr>
          <w:sz w:val="32"/>
          <w:szCs w:val="32"/>
        </w:rPr>
      </w:pPr>
      <w:r>
        <w:rPr>
          <w:rFonts w:hint="eastAsia"/>
          <w:sz w:val="32"/>
          <w:szCs w:val="32"/>
        </w:rPr>
        <w:t>4</w:t>
      </w:r>
      <w:r>
        <w:rPr>
          <w:sz w:val="32"/>
          <w:szCs w:val="32"/>
        </w:rPr>
        <w:t>.</w:t>
      </w:r>
      <w:r>
        <w:rPr>
          <w:rFonts w:hint="eastAsia"/>
          <w:sz w:val="32"/>
          <w:szCs w:val="32"/>
        </w:rPr>
        <w:t>6</w:t>
      </w:r>
      <w:r>
        <w:rPr>
          <w:rFonts w:hint="eastAsia"/>
          <w:sz w:val="32"/>
          <w:szCs w:val="32"/>
        </w:rPr>
        <w:t>点阵模块</w:t>
      </w:r>
    </w:p>
    <w:p w14:paraId="3B438BB6" w14:textId="77777777" w:rsidR="004307A8" w:rsidRDefault="004307A8" w:rsidP="004307A8">
      <w:pPr>
        <w:pStyle w:val="a5"/>
        <w:widowControl/>
      </w:pPr>
      <w:r>
        <w:t>module dot(</w:t>
      </w:r>
      <w:proofErr w:type="gramStart"/>
      <w:r>
        <w:t>clk,rst</w:t>
      </w:r>
      <w:proofErr w:type="gramEnd"/>
      <w:r>
        <w:t>,signal_exam,signal_out,dot_row,dot_col,signal_oled,dot_col_g);</w:t>
      </w:r>
    </w:p>
    <w:p w14:paraId="2953A7A6" w14:textId="77777777" w:rsidR="004307A8" w:rsidRDefault="004307A8" w:rsidP="004307A8">
      <w:pPr>
        <w:pStyle w:val="a5"/>
        <w:widowControl/>
      </w:pPr>
      <w:r>
        <w:t>input clk;</w:t>
      </w:r>
    </w:p>
    <w:p w14:paraId="09535FAD" w14:textId="77777777" w:rsidR="004307A8" w:rsidRDefault="004307A8" w:rsidP="004307A8">
      <w:pPr>
        <w:pStyle w:val="a5"/>
        <w:widowControl/>
      </w:pPr>
      <w:r>
        <w:t>input rst;</w:t>
      </w:r>
    </w:p>
    <w:p w14:paraId="5E8A378D" w14:textId="77777777" w:rsidR="004307A8" w:rsidRDefault="004307A8" w:rsidP="004307A8">
      <w:pPr>
        <w:pStyle w:val="a5"/>
        <w:widowControl/>
      </w:pPr>
      <w:r>
        <w:rPr>
          <w:rFonts w:hint="eastAsia"/>
        </w:rPr>
        <w:t>input signal_exam;           //</w:t>
      </w:r>
      <w:r>
        <w:rPr>
          <w:rFonts w:hint="eastAsia"/>
        </w:rPr>
        <w:t>控制开机自检</w:t>
      </w:r>
    </w:p>
    <w:p w14:paraId="778215E7" w14:textId="77777777" w:rsidR="004307A8" w:rsidRDefault="004307A8" w:rsidP="004307A8">
      <w:pPr>
        <w:pStyle w:val="a5"/>
        <w:widowControl/>
      </w:pPr>
      <w:r>
        <w:rPr>
          <w:rFonts w:hint="eastAsia"/>
        </w:rPr>
        <w:t xml:space="preserve">input [2:0]signal_oled;   // </w:t>
      </w:r>
      <w:r>
        <w:rPr>
          <w:rFonts w:hint="eastAsia"/>
        </w:rPr>
        <w:t>不同的动画切换</w:t>
      </w:r>
    </w:p>
    <w:p w14:paraId="548F3E85" w14:textId="77777777" w:rsidR="004307A8" w:rsidRDefault="004307A8" w:rsidP="004307A8">
      <w:pPr>
        <w:pStyle w:val="a5"/>
        <w:widowControl/>
      </w:pPr>
      <w:r>
        <w:rPr>
          <w:rFonts w:hint="eastAsia"/>
        </w:rPr>
        <w:t>input signal_out;            //</w:t>
      </w:r>
      <w:r>
        <w:rPr>
          <w:rFonts w:hint="eastAsia"/>
        </w:rPr>
        <w:t>确保结尾动画是在输出状态进行</w:t>
      </w:r>
    </w:p>
    <w:p w14:paraId="165E5B0C" w14:textId="77777777" w:rsidR="004307A8" w:rsidRDefault="004307A8" w:rsidP="004307A8">
      <w:pPr>
        <w:pStyle w:val="a5"/>
        <w:widowControl/>
      </w:pPr>
      <w:r>
        <w:lastRenderedPageBreak/>
        <w:t xml:space="preserve">output </w:t>
      </w:r>
      <w:proofErr w:type="gramStart"/>
      <w:r>
        <w:t>reg[</w:t>
      </w:r>
      <w:proofErr w:type="gramEnd"/>
      <w:r>
        <w:t>7:0] dot_row;</w:t>
      </w:r>
    </w:p>
    <w:p w14:paraId="3CD78FF6" w14:textId="77777777" w:rsidR="004307A8" w:rsidRDefault="004307A8" w:rsidP="004307A8">
      <w:pPr>
        <w:pStyle w:val="a5"/>
        <w:widowControl/>
      </w:pPr>
      <w:r>
        <w:t xml:space="preserve">output </w:t>
      </w:r>
      <w:proofErr w:type="gramStart"/>
      <w:r>
        <w:t>reg[</w:t>
      </w:r>
      <w:proofErr w:type="gramEnd"/>
      <w:r>
        <w:t>7:0] dot_col;</w:t>
      </w:r>
    </w:p>
    <w:p w14:paraId="34BA977A" w14:textId="77777777" w:rsidR="004307A8" w:rsidRDefault="004307A8" w:rsidP="004307A8">
      <w:pPr>
        <w:pStyle w:val="a5"/>
        <w:widowControl/>
      </w:pPr>
      <w:r>
        <w:t xml:space="preserve">output </w:t>
      </w:r>
      <w:proofErr w:type="gramStart"/>
      <w:r>
        <w:t>reg[</w:t>
      </w:r>
      <w:proofErr w:type="gramEnd"/>
      <w:r>
        <w:t>7:0] dot_col_g;</w:t>
      </w:r>
    </w:p>
    <w:p w14:paraId="7551E541" w14:textId="77777777" w:rsidR="004307A8" w:rsidRDefault="004307A8" w:rsidP="004307A8">
      <w:pPr>
        <w:pStyle w:val="a5"/>
        <w:widowControl/>
      </w:pPr>
      <w:r>
        <w:t>//input outcome_of_money;</w:t>
      </w:r>
    </w:p>
    <w:p w14:paraId="61D4E8D2" w14:textId="77777777" w:rsidR="004307A8" w:rsidRDefault="004307A8" w:rsidP="004307A8">
      <w:pPr>
        <w:pStyle w:val="a5"/>
        <w:widowControl/>
      </w:pPr>
      <w:r>
        <w:rPr>
          <w:rFonts w:hint="eastAsia"/>
        </w:rPr>
        <w:t xml:space="preserve">reg [2:0]cnt1=3'b0;  //cnt1 </w:t>
      </w:r>
      <w:r>
        <w:rPr>
          <w:rFonts w:hint="eastAsia"/>
        </w:rPr>
        <w:t>用来控制刷新频率</w:t>
      </w:r>
    </w:p>
    <w:p w14:paraId="3FF4A405" w14:textId="77777777" w:rsidR="004307A8" w:rsidRDefault="004307A8" w:rsidP="004307A8">
      <w:pPr>
        <w:pStyle w:val="a5"/>
        <w:widowControl/>
      </w:pPr>
      <w:r>
        <w:rPr>
          <w:rFonts w:hint="eastAsia"/>
        </w:rPr>
        <w:t xml:space="preserve">reg [2:0]cnt2=3'b0;   //cnt2 </w:t>
      </w:r>
      <w:r>
        <w:rPr>
          <w:rFonts w:hint="eastAsia"/>
        </w:rPr>
        <w:t>控制不同动画</w:t>
      </w:r>
      <w:r>
        <w:rPr>
          <w:rFonts w:hint="eastAsia"/>
        </w:rPr>
        <w:t xml:space="preserve"> </w:t>
      </w:r>
      <w:r>
        <w:rPr>
          <w:rFonts w:hint="eastAsia"/>
        </w:rPr>
        <w:t>之间切换。</w:t>
      </w:r>
    </w:p>
    <w:p w14:paraId="27452497" w14:textId="77777777" w:rsidR="004307A8" w:rsidRDefault="004307A8" w:rsidP="004307A8">
      <w:pPr>
        <w:pStyle w:val="a5"/>
        <w:widowControl/>
      </w:pPr>
      <w:r>
        <w:rPr>
          <w:rFonts w:hint="eastAsia"/>
        </w:rPr>
        <w:t>parameter DTIME=40;       //</w:t>
      </w:r>
      <w:r>
        <w:rPr>
          <w:rFonts w:hint="eastAsia"/>
        </w:rPr>
        <w:t>视觉暂留</w:t>
      </w:r>
      <w:r>
        <w:rPr>
          <w:rFonts w:hint="eastAsia"/>
        </w:rPr>
        <w:t xml:space="preserve"> </w:t>
      </w:r>
      <w:r>
        <w:rPr>
          <w:rFonts w:hint="eastAsia"/>
        </w:rPr>
        <w:t>，</w:t>
      </w:r>
      <w:r>
        <w:rPr>
          <w:rFonts w:hint="eastAsia"/>
        </w:rPr>
        <w:t>25</w:t>
      </w:r>
      <w:r>
        <w:rPr>
          <w:rFonts w:hint="eastAsia"/>
        </w:rPr>
        <w:t>帧每秒</w:t>
      </w:r>
      <w:r>
        <w:rPr>
          <w:rFonts w:hint="eastAsia"/>
        </w:rPr>
        <w:t xml:space="preserve"> </w:t>
      </w:r>
      <w:r>
        <w:rPr>
          <w:rFonts w:hint="eastAsia"/>
        </w:rPr>
        <w:t>所以就是每秒</w:t>
      </w:r>
      <w:r>
        <w:rPr>
          <w:rFonts w:hint="eastAsia"/>
        </w:rPr>
        <w:t xml:space="preserve">cnt2 </w:t>
      </w:r>
      <w:r>
        <w:rPr>
          <w:rFonts w:hint="eastAsia"/>
        </w:rPr>
        <w:t>变化</w:t>
      </w:r>
      <w:r>
        <w:rPr>
          <w:rFonts w:hint="eastAsia"/>
        </w:rPr>
        <w:t>25</w:t>
      </w:r>
      <w:r>
        <w:rPr>
          <w:rFonts w:hint="eastAsia"/>
        </w:rPr>
        <w:t>次</w:t>
      </w:r>
      <w:r>
        <w:rPr>
          <w:rFonts w:hint="eastAsia"/>
        </w:rPr>
        <w:t xml:space="preserve"> </w:t>
      </w:r>
      <w:r>
        <w:rPr>
          <w:rFonts w:hint="eastAsia"/>
        </w:rPr>
        <w:t>如果为</w:t>
      </w:r>
      <w:r>
        <w:rPr>
          <w:rFonts w:hint="eastAsia"/>
        </w:rPr>
        <w:t xml:space="preserve">1khz </w:t>
      </w:r>
      <w:r>
        <w:rPr>
          <w:rFonts w:hint="eastAsia"/>
        </w:rPr>
        <w:t>则一秒</w:t>
      </w:r>
      <w:r>
        <w:rPr>
          <w:rFonts w:hint="eastAsia"/>
        </w:rPr>
        <w:t>1k</w:t>
      </w:r>
      <w:r>
        <w:rPr>
          <w:rFonts w:hint="eastAsia"/>
        </w:rPr>
        <w:t>次变化，故</w:t>
      </w:r>
      <w:r>
        <w:rPr>
          <w:rFonts w:hint="eastAsia"/>
        </w:rPr>
        <w:t>1000/25=40</w:t>
      </w:r>
    </w:p>
    <w:p w14:paraId="2299875B" w14:textId="77777777" w:rsidR="004307A8" w:rsidRDefault="004307A8" w:rsidP="004307A8">
      <w:pPr>
        <w:pStyle w:val="a5"/>
        <w:widowControl/>
      </w:pPr>
      <w:r>
        <w:t>reg [7:0] CNT=8'b0;</w:t>
      </w:r>
    </w:p>
    <w:p w14:paraId="76EA6102" w14:textId="77777777" w:rsidR="004307A8" w:rsidRDefault="004307A8" w:rsidP="004307A8">
      <w:pPr>
        <w:pStyle w:val="a5"/>
        <w:widowControl/>
      </w:pPr>
      <w:r>
        <w:t>always @(cnt1)</w:t>
      </w:r>
    </w:p>
    <w:p w14:paraId="18987759" w14:textId="77777777" w:rsidR="004307A8" w:rsidRDefault="004307A8" w:rsidP="004307A8">
      <w:pPr>
        <w:pStyle w:val="a5"/>
        <w:widowControl/>
      </w:pPr>
      <w:r>
        <w:t>begin</w:t>
      </w:r>
    </w:p>
    <w:p w14:paraId="2C276148" w14:textId="77777777" w:rsidR="004307A8" w:rsidRDefault="004307A8" w:rsidP="004307A8">
      <w:pPr>
        <w:pStyle w:val="a5"/>
        <w:widowControl/>
      </w:pPr>
      <w:r>
        <w:t>if(rst)</w:t>
      </w:r>
    </w:p>
    <w:p w14:paraId="7DCBD9B9" w14:textId="77777777" w:rsidR="004307A8" w:rsidRDefault="004307A8" w:rsidP="004307A8">
      <w:pPr>
        <w:pStyle w:val="a5"/>
        <w:widowControl/>
      </w:pPr>
      <w:r>
        <w:t>begin dot_row=8'hff; dot_col=8'b</w:t>
      </w:r>
      <w:proofErr w:type="gramStart"/>
      <w:r>
        <w:t>0;end</w:t>
      </w:r>
      <w:proofErr w:type="gramEnd"/>
      <w:r>
        <w:t xml:space="preserve"> </w:t>
      </w:r>
    </w:p>
    <w:p w14:paraId="106C94DB" w14:textId="77777777" w:rsidR="004307A8" w:rsidRDefault="004307A8" w:rsidP="004307A8">
      <w:pPr>
        <w:pStyle w:val="a5"/>
        <w:widowControl/>
      </w:pPr>
      <w:r>
        <w:rPr>
          <w:rFonts w:hint="eastAsia"/>
        </w:rPr>
        <w:t>else if(signal_exam)          //</w:t>
      </w:r>
      <w:r>
        <w:rPr>
          <w:rFonts w:hint="eastAsia"/>
        </w:rPr>
        <w:t>在自检状态</w:t>
      </w:r>
    </w:p>
    <w:p w14:paraId="309758C5" w14:textId="77777777" w:rsidR="004307A8" w:rsidRDefault="004307A8" w:rsidP="004307A8">
      <w:pPr>
        <w:pStyle w:val="a5"/>
        <w:widowControl/>
      </w:pPr>
      <w:r>
        <w:t>case(cnt1[2:0])</w:t>
      </w:r>
    </w:p>
    <w:p w14:paraId="393554C9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  <w:t>3'b</w:t>
      </w:r>
      <w:proofErr w:type="gramStart"/>
      <w:r>
        <w:t>000:begin</w:t>
      </w:r>
      <w:proofErr w:type="gramEnd"/>
      <w:r>
        <w:t xml:space="preserve"> dot_row=8'b11111110;  dot_col=8'hff;end</w:t>
      </w:r>
    </w:p>
    <w:p w14:paraId="4E0266FB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  <w:t>3'b</w:t>
      </w:r>
      <w:proofErr w:type="gramStart"/>
      <w:r>
        <w:t>001:begin</w:t>
      </w:r>
      <w:proofErr w:type="gramEnd"/>
      <w:r>
        <w:t xml:space="preserve"> dot_row=8'b11111101;  dot_col=8'hff;end</w:t>
      </w:r>
    </w:p>
    <w:p w14:paraId="4D357B5B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  <w:t>3'b</w:t>
      </w:r>
      <w:proofErr w:type="gramStart"/>
      <w:r>
        <w:t>010:begin</w:t>
      </w:r>
      <w:proofErr w:type="gramEnd"/>
      <w:r>
        <w:t xml:space="preserve"> dot_row=8'b11111011;  dot_col=8'hff;end</w:t>
      </w:r>
    </w:p>
    <w:p w14:paraId="17CA398A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  <w:t>3'b</w:t>
      </w:r>
      <w:proofErr w:type="gramStart"/>
      <w:r>
        <w:t>011:begin</w:t>
      </w:r>
      <w:proofErr w:type="gramEnd"/>
      <w:r>
        <w:t xml:space="preserve"> dot_row=8'b11110111;  dot_col=8'hff;end</w:t>
      </w:r>
    </w:p>
    <w:p w14:paraId="440E10B0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  <w:t>3'b</w:t>
      </w:r>
      <w:proofErr w:type="gramStart"/>
      <w:r>
        <w:t>100:begin</w:t>
      </w:r>
      <w:proofErr w:type="gramEnd"/>
      <w:r>
        <w:t xml:space="preserve"> dot_row=8'b11101111;  dot_col=8'hff;end</w:t>
      </w:r>
    </w:p>
    <w:p w14:paraId="6AA31A8F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  <w:t>3'b</w:t>
      </w:r>
      <w:proofErr w:type="gramStart"/>
      <w:r>
        <w:t>101:begin</w:t>
      </w:r>
      <w:proofErr w:type="gramEnd"/>
      <w:r>
        <w:t xml:space="preserve"> dot_row=8'b11011111;  dot_col=8'hff;end</w:t>
      </w:r>
    </w:p>
    <w:p w14:paraId="0E3ECC00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  <w:t>3'b</w:t>
      </w:r>
      <w:proofErr w:type="gramStart"/>
      <w:r>
        <w:t>110:begin</w:t>
      </w:r>
      <w:proofErr w:type="gramEnd"/>
      <w:r>
        <w:t xml:space="preserve"> dot_row=8'b10111111;  dot_col=8'hff;end</w:t>
      </w:r>
    </w:p>
    <w:p w14:paraId="1A24CCA2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  <w:t>3'b</w:t>
      </w:r>
      <w:proofErr w:type="gramStart"/>
      <w:r>
        <w:t>111:begin</w:t>
      </w:r>
      <w:proofErr w:type="gramEnd"/>
      <w:r>
        <w:t xml:space="preserve"> dot_row=8'b01111111;  dot_col=8'hff;end</w:t>
      </w:r>
    </w:p>
    <w:p w14:paraId="10CB11E9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  <w:t>endcase</w:t>
      </w:r>
    </w:p>
    <w:p w14:paraId="597ACDD1" w14:textId="77777777" w:rsidR="004307A8" w:rsidRDefault="004307A8" w:rsidP="004307A8">
      <w:pPr>
        <w:pStyle w:val="a5"/>
        <w:widowControl/>
      </w:pPr>
      <w:r>
        <w:rPr>
          <w:rFonts w:hint="eastAsia"/>
        </w:rPr>
        <w:t>else if(signal_out)  //</w:t>
      </w:r>
      <w:r>
        <w:rPr>
          <w:rFonts w:hint="eastAsia"/>
        </w:rPr>
        <w:t>表示在</w:t>
      </w:r>
      <w:r>
        <w:rPr>
          <w:rFonts w:hint="eastAsia"/>
        </w:rPr>
        <w:t xml:space="preserve"> </w:t>
      </w:r>
      <w:r>
        <w:rPr>
          <w:rFonts w:hint="eastAsia"/>
        </w:rPr>
        <w:t>输出的状态</w:t>
      </w:r>
    </w:p>
    <w:p w14:paraId="5736B147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  <w:t>begin</w:t>
      </w:r>
    </w:p>
    <w:p w14:paraId="683BCF47" w14:textId="77777777" w:rsidR="004307A8" w:rsidRDefault="004307A8" w:rsidP="004307A8">
      <w:pPr>
        <w:pStyle w:val="a5"/>
        <w:widowControl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case(signal_oled)   //</w:t>
      </w:r>
      <w:r>
        <w:rPr>
          <w:rFonts w:hint="eastAsia"/>
        </w:rPr>
        <w:t>根据信号选择不同的输出</w:t>
      </w:r>
    </w:p>
    <w:p w14:paraId="598BB281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  <w:t>3'b100:</w:t>
      </w:r>
      <w:r>
        <w:tab/>
      </w:r>
    </w:p>
    <w:p w14:paraId="5F4BE54A" w14:textId="77777777" w:rsidR="004307A8" w:rsidRDefault="004307A8" w:rsidP="004307A8">
      <w:pPr>
        <w:pStyle w:val="a5"/>
        <w:widowControl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begin</w:t>
      </w:r>
      <w:r>
        <w:rPr>
          <w:rFonts w:hint="eastAsia"/>
        </w:rPr>
        <w:tab/>
        <w:t>dot_row=8'hff; dot_col=8'b0;  //</w:t>
      </w:r>
      <w:r>
        <w:rPr>
          <w:rFonts w:hint="eastAsia"/>
        </w:rPr>
        <w:t>输出正确时</w:t>
      </w:r>
      <w:r>
        <w:rPr>
          <w:rFonts w:hint="eastAsia"/>
        </w:rPr>
        <w:t xml:space="preserve"> </w:t>
      </w:r>
      <w:r>
        <w:rPr>
          <w:rFonts w:hint="eastAsia"/>
        </w:rPr>
        <w:t>保证其他状态的点阵不亮</w:t>
      </w:r>
    </w:p>
    <w:p w14:paraId="7DA82D55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  <w:t>case(cnt2)</w:t>
      </w:r>
    </w:p>
    <w:p w14:paraId="37E013D6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  <w:t>3'b000:</w:t>
      </w:r>
    </w:p>
    <w:p w14:paraId="2A65B942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begin </w:t>
      </w:r>
    </w:p>
    <w:p w14:paraId="1B80DB84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ase(cnt1)</w:t>
      </w:r>
    </w:p>
    <w:p w14:paraId="397215D2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000:begin</w:t>
      </w:r>
      <w:proofErr w:type="gramEnd"/>
      <w:r>
        <w:t xml:space="preserve"> dot_row=8'b01111111;  dot_col_g=8'b01111110;end</w:t>
      </w:r>
    </w:p>
    <w:p w14:paraId="68BBDBF9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001:begin</w:t>
      </w:r>
      <w:proofErr w:type="gramEnd"/>
      <w:r>
        <w:t xml:space="preserve"> dot_row=8'b10111111;  dot_col_g=8'b01111110;end</w:t>
      </w:r>
    </w:p>
    <w:p w14:paraId="09F2D2A0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010:begin</w:t>
      </w:r>
      <w:proofErr w:type="gramEnd"/>
      <w:r>
        <w:t xml:space="preserve"> dot_row=8'b11011111;  dot_col_g=8'b01111110;end</w:t>
      </w:r>
    </w:p>
    <w:p w14:paraId="4386FE92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011:begin</w:t>
      </w:r>
      <w:proofErr w:type="gramEnd"/>
      <w:r>
        <w:t xml:space="preserve"> dot_row=8'b11101111;  dot_col_g=8'h0;end</w:t>
      </w:r>
    </w:p>
    <w:p w14:paraId="2CE0F497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100:begin</w:t>
      </w:r>
      <w:proofErr w:type="gramEnd"/>
      <w:r>
        <w:t xml:space="preserve"> dot_row=8'b11110111;  dot_col_g=8'h0;end</w:t>
      </w:r>
    </w:p>
    <w:p w14:paraId="4D141E9E" w14:textId="77777777" w:rsidR="004307A8" w:rsidRDefault="004307A8" w:rsidP="004307A8">
      <w:pPr>
        <w:pStyle w:val="a5"/>
        <w:widowControl/>
      </w:pPr>
      <w:r>
        <w:lastRenderedPageBreak/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101:begin</w:t>
      </w:r>
      <w:proofErr w:type="gramEnd"/>
      <w:r>
        <w:t xml:space="preserve"> dot_row=8'b11111011;  dot_col_g=8'h0;end</w:t>
      </w:r>
    </w:p>
    <w:p w14:paraId="17E78478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110:begin</w:t>
      </w:r>
      <w:proofErr w:type="gramEnd"/>
      <w:r>
        <w:t xml:space="preserve"> dot_row=8'b11111101;  dot_col_g=8'h0;end</w:t>
      </w:r>
    </w:p>
    <w:p w14:paraId="27D1A6BE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111:begin</w:t>
      </w:r>
      <w:proofErr w:type="gramEnd"/>
      <w:r>
        <w:t xml:space="preserve"> dot_row=8'b11111110;  dot_col_g=8'h0;end</w:t>
      </w:r>
    </w:p>
    <w:p w14:paraId="30F694E0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endcase</w:t>
      </w:r>
    </w:p>
    <w:p w14:paraId="7EBA24A5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end</w:t>
      </w:r>
    </w:p>
    <w:p w14:paraId="461CD4E3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  <w:t>3'b001:</w:t>
      </w:r>
    </w:p>
    <w:p w14:paraId="5B1FE78C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begin </w:t>
      </w:r>
    </w:p>
    <w:p w14:paraId="7202D2F4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ase(cnt1)</w:t>
      </w:r>
    </w:p>
    <w:p w14:paraId="7163C676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000:begin</w:t>
      </w:r>
      <w:proofErr w:type="gramEnd"/>
      <w:r>
        <w:t xml:space="preserve"> dot_row=8'b01111111;  dot_col_g=8'b0;end</w:t>
      </w:r>
    </w:p>
    <w:p w14:paraId="1BC18565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001:begin</w:t>
      </w:r>
      <w:proofErr w:type="gramEnd"/>
      <w:r>
        <w:t xml:space="preserve"> dot_row=8'b10111111;  dot_col_g=8'b01111110;end</w:t>
      </w:r>
    </w:p>
    <w:p w14:paraId="6A273627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010:begin</w:t>
      </w:r>
      <w:proofErr w:type="gramEnd"/>
      <w:r>
        <w:t xml:space="preserve"> dot_row=8'b11011111;  dot_col_g=8'b01111110;end</w:t>
      </w:r>
    </w:p>
    <w:p w14:paraId="7D55546D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011:begin</w:t>
      </w:r>
      <w:proofErr w:type="gramEnd"/>
      <w:r>
        <w:t xml:space="preserve"> dot_row=8'b11101111;  dot_col_g=8'b01111110;end</w:t>
      </w:r>
    </w:p>
    <w:p w14:paraId="4D94C6C5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100:begin</w:t>
      </w:r>
      <w:proofErr w:type="gramEnd"/>
      <w:r>
        <w:t xml:space="preserve"> dot_row=8'b11110111;  dot_col_g=8'h0;end</w:t>
      </w:r>
    </w:p>
    <w:p w14:paraId="5F9A4011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101:begin</w:t>
      </w:r>
      <w:proofErr w:type="gramEnd"/>
      <w:r>
        <w:t xml:space="preserve"> dot_row=8'b11111011;  dot_col_g=8'h0;end</w:t>
      </w:r>
    </w:p>
    <w:p w14:paraId="3B98B779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110:begin</w:t>
      </w:r>
      <w:proofErr w:type="gramEnd"/>
      <w:r>
        <w:t xml:space="preserve"> dot_row=8'b11111101;  dot_col_g=8'h0;end</w:t>
      </w:r>
    </w:p>
    <w:p w14:paraId="6CC37AFD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111:begin</w:t>
      </w:r>
      <w:proofErr w:type="gramEnd"/>
      <w:r>
        <w:t xml:space="preserve"> dot_row=8'b11111110;  dot_col_g=8'h0;end</w:t>
      </w:r>
    </w:p>
    <w:p w14:paraId="22523A8B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endcase</w:t>
      </w:r>
    </w:p>
    <w:p w14:paraId="479C9913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end</w:t>
      </w:r>
    </w:p>
    <w:p w14:paraId="5DA938AE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  <w:t>3'b010:</w:t>
      </w:r>
    </w:p>
    <w:p w14:paraId="3FF04FB1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begin</w:t>
      </w:r>
    </w:p>
    <w:p w14:paraId="012E0309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case(cnt1)  </w:t>
      </w:r>
    </w:p>
    <w:p w14:paraId="5D37198E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000:begin</w:t>
      </w:r>
      <w:proofErr w:type="gramEnd"/>
      <w:r>
        <w:t xml:space="preserve"> dot_row=8'b01111111;  dot_col_g=8'b0;end</w:t>
      </w:r>
    </w:p>
    <w:p w14:paraId="25DC39A6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001:begin</w:t>
      </w:r>
      <w:proofErr w:type="gramEnd"/>
      <w:r>
        <w:t xml:space="preserve"> dot_row=8'b10111111;  dot_col_g=8'b0;end</w:t>
      </w:r>
    </w:p>
    <w:p w14:paraId="0C9C6B2D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010:begin</w:t>
      </w:r>
      <w:proofErr w:type="gramEnd"/>
      <w:r>
        <w:t xml:space="preserve"> dot_row=8'b11011111;  dot_col_g=8'b01111110;end</w:t>
      </w:r>
    </w:p>
    <w:p w14:paraId="67C856F7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011:begin</w:t>
      </w:r>
      <w:proofErr w:type="gramEnd"/>
      <w:r>
        <w:t xml:space="preserve"> dot_row=8'b11101111;  dot_col_g=8'b01111110;end</w:t>
      </w:r>
    </w:p>
    <w:p w14:paraId="0BBD35B9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100:begin</w:t>
      </w:r>
      <w:proofErr w:type="gramEnd"/>
      <w:r>
        <w:t xml:space="preserve"> dot_row=8'b11110111;  dot_col_g=8'b01111110;end</w:t>
      </w:r>
    </w:p>
    <w:p w14:paraId="74C2B493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101:begin</w:t>
      </w:r>
      <w:proofErr w:type="gramEnd"/>
      <w:r>
        <w:t xml:space="preserve"> dot_row=8'b11111011;  dot_col_g=8'h0;end</w:t>
      </w:r>
    </w:p>
    <w:p w14:paraId="6C965858" w14:textId="77777777" w:rsidR="004307A8" w:rsidRDefault="004307A8" w:rsidP="004307A8">
      <w:pPr>
        <w:pStyle w:val="a5"/>
        <w:widowControl/>
      </w:pPr>
      <w:r>
        <w:lastRenderedPageBreak/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110:begin</w:t>
      </w:r>
      <w:proofErr w:type="gramEnd"/>
      <w:r>
        <w:t xml:space="preserve"> dot_row=8'b11111101;  dot_col_g=8'h0;end</w:t>
      </w:r>
    </w:p>
    <w:p w14:paraId="5EC82C5E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111:begin</w:t>
      </w:r>
      <w:proofErr w:type="gramEnd"/>
      <w:r>
        <w:t xml:space="preserve"> dot_row=8'b11111110;  dot_col_g=8'h0;end</w:t>
      </w:r>
    </w:p>
    <w:p w14:paraId="405AEA7D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endcase</w:t>
      </w:r>
    </w:p>
    <w:p w14:paraId="7AE29D2A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end</w:t>
      </w:r>
    </w:p>
    <w:p w14:paraId="62B459B4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  <w:t>3'b011:</w:t>
      </w:r>
      <w:r>
        <w:tab/>
      </w:r>
      <w:r>
        <w:tab/>
      </w:r>
    </w:p>
    <w:p w14:paraId="3BE23B90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begin</w:t>
      </w:r>
    </w:p>
    <w:p w14:paraId="7113CFBD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case(cnt1)  </w:t>
      </w:r>
    </w:p>
    <w:p w14:paraId="201569FE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000:begin</w:t>
      </w:r>
      <w:proofErr w:type="gramEnd"/>
      <w:r>
        <w:t xml:space="preserve"> dot_row=8'b01111111;  dot_col_g=8'b0;end</w:t>
      </w:r>
    </w:p>
    <w:p w14:paraId="708FF123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001:begin</w:t>
      </w:r>
      <w:proofErr w:type="gramEnd"/>
      <w:r>
        <w:t xml:space="preserve"> dot_row=8'b10111111;  dot_col_g=8'b0;end</w:t>
      </w:r>
    </w:p>
    <w:p w14:paraId="5D22D0F0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010:begin</w:t>
      </w:r>
      <w:proofErr w:type="gramEnd"/>
      <w:r>
        <w:t xml:space="preserve"> dot_row=8'b11011111;  dot_col_g=8'b0;end</w:t>
      </w:r>
    </w:p>
    <w:p w14:paraId="1BB65F88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011:begin</w:t>
      </w:r>
      <w:proofErr w:type="gramEnd"/>
      <w:r>
        <w:t xml:space="preserve"> dot_row=8'b11101111;  dot_col_g=8'b01111110;end</w:t>
      </w:r>
    </w:p>
    <w:p w14:paraId="3E7B9DCD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100:begin</w:t>
      </w:r>
      <w:proofErr w:type="gramEnd"/>
      <w:r>
        <w:t xml:space="preserve"> dot_row=8'b11110111;  dot_col_g=8'b01111110;end</w:t>
      </w:r>
    </w:p>
    <w:p w14:paraId="2761A08F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101:begin</w:t>
      </w:r>
      <w:proofErr w:type="gramEnd"/>
      <w:r>
        <w:t xml:space="preserve"> dot_row=8'b11111011;  dot_col_g=8'b01111110;end</w:t>
      </w:r>
    </w:p>
    <w:p w14:paraId="675954AE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110:begin</w:t>
      </w:r>
      <w:proofErr w:type="gramEnd"/>
      <w:r>
        <w:t xml:space="preserve"> dot_row=8'b11111101;  dot_col_g=8'h0;end</w:t>
      </w:r>
    </w:p>
    <w:p w14:paraId="69128308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111:begin</w:t>
      </w:r>
      <w:proofErr w:type="gramEnd"/>
      <w:r>
        <w:t xml:space="preserve"> dot_row=8'b11111110;  dot_col_g=8'h0;end</w:t>
      </w:r>
    </w:p>
    <w:p w14:paraId="0639B25C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endcase</w:t>
      </w:r>
    </w:p>
    <w:p w14:paraId="6E7C2ED6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end</w:t>
      </w:r>
    </w:p>
    <w:p w14:paraId="2D1DC985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  <w:t>3'b100:</w:t>
      </w:r>
    </w:p>
    <w:p w14:paraId="6AC8BDDE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begin</w:t>
      </w:r>
    </w:p>
    <w:p w14:paraId="3228E396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case(cnt1)  </w:t>
      </w:r>
    </w:p>
    <w:p w14:paraId="65AFC7BC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000:begin</w:t>
      </w:r>
      <w:proofErr w:type="gramEnd"/>
      <w:r>
        <w:t xml:space="preserve"> dot_row=8'b01111111;  dot_col_g=8'b0;end</w:t>
      </w:r>
    </w:p>
    <w:p w14:paraId="238E53C3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001:begin</w:t>
      </w:r>
      <w:proofErr w:type="gramEnd"/>
      <w:r>
        <w:t xml:space="preserve"> dot_row=8'b10111111;  dot_col_g=8'b0;end</w:t>
      </w:r>
    </w:p>
    <w:p w14:paraId="263018DD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010:begin</w:t>
      </w:r>
      <w:proofErr w:type="gramEnd"/>
      <w:r>
        <w:t xml:space="preserve"> dot_row=8'b11011111;  dot_col_g=8'b0;end</w:t>
      </w:r>
    </w:p>
    <w:p w14:paraId="1E369288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011:begin</w:t>
      </w:r>
      <w:proofErr w:type="gramEnd"/>
      <w:r>
        <w:t xml:space="preserve"> dot_row=8'b11101111;  dot_col_g=8'b0;end</w:t>
      </w:r>
    </w:p>
    <w:p w14:paraId="2EA02062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100:begin</w:t>
      </w:r>
      <w:proofErr w:type="gramEnd"/>
      <w:r>
        <w:t xml:space="preserve"> dot_row=8'b11110111;  dot_col_g=8'b01111110;end</w:t>
      </w:r>
    </w:p>
    <w:p w14:paraId="50071330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101:begin</w:t>
      </w:r>
      <w:proofErr w:type="gramEnd"/>
      <w:r>
        <w:t xml:space="preserve"> dot_row=8'b11111011;  dot_col_g=8'b01111110;end</w:t>
      </w:r>
    </w:p>
    <w:p w14:paraId="3A77EC22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110:begin</w:t>
      </w:r>
      <w:proofErr w:type="gramEnd"/>
      <w:r>
        <w:t xml:space="preserve"> dot_row=8'b11111101;  dot_col_g=8'b01111110;end</w:t>
      </w:r>
    </w:p>
    <w:p w14:paraId="25AAAA12" w14:textId="77777777" w:rsidR="004307A8" w:rsidRDefault="004307A8" w:rsidP="004307A8">
      <w:pPr>
        <w:pStyle w:val="a5"/>
        <w:widowControl/>
      </w:pPr>
      <w:r>
        <w:lastRenderedPageBreak/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111:begin</w:t>
      </w:r>
      <w:proofErr w:type="gramEnd"/>
      <w:r>
        <w:t xml:space="preserve"> dot_row=8'b11111110;  dot_col_g=8'h0;end</w:t>
      </w:r>
    </w:p>
    <w:p w14:paraId="1F4B4696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endcase</w:t>
      </w:r>
    </w:p>
    <w:p w14:paraId="25DFBE5D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end</w:t>
      </w:r>
    </w:p>
    <w:p w14:paraId="1396AF68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  <w:t>3'b101:</w:t>
      </w:r>
    </w:p>
    <w:p w14:paraId="16D3F669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begin</w:t>
      </w:r>
    </w:p>
    <w:p w14:paraId="5CA0D483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case(cnt1)  </w:t>
      </w:r>
    </w:p>
    <w:p w14:paraId="2105928A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000:begin</w:t>
      </w:r>
      <w:proofErr w:type="gramEnd"/>
      <w:r>
        <w:t xml:space="preserve"> dot_row=8'b01111111;  dot_col_g=8'b0;end</w:t>
      </w:r>
    </w:p>
    <w:p w14:paraId="6DD36FA7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001:begin</w:t>
      </w:r>
      <w:proofErr w:type="gramEnd"/>
      <w:r>
        <w:t xml:space="preserve"> dot_row=8'b10111111;  dot_col_g=8'b0;end</w:t>
      </w:r>
    </w:p>
    <w:p w14:paraId="636F4A5C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010:begin</w:t>
      </w:r>
      <w:proofErr w:type="gramEnd"/>
      <w:r>
        <w:t xml:space="preserve"> dot_row=8'b11011111;  dot_col_g=8'b0;end</w:t>
      </w:r>
    </w:p>
    <w:p w14:paraId="3F848C74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011:begin</w:t>
      </w:r>
      <w:proofErr w:type="gramEnd"/>
      <w:r>
        <w:t xml:space="preserve"> dot_row=8'b11101111;  dot_col_g=8'b0;end</w:t>
      </w:r>
    </w:p>
    <w:p w14:paraId="5B0D2098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100:begin</w:t>
      </w:r>
      <w:proofErr w:type="gramEnd"/>
      <w:r>
        <w:t xml:space="preserve"> dot_row=8'b11110111;  dot_col_g=8'b0;end</w:t>
      </w:r>
    </w:p>
    <w:p w14:paraId="21A85AFC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101:begin</w:t>
      </w:r>
      <w:proofErr w:type="gramEnd"/>
      <w:r>
        <w:t xml:space="preserve"> dot_row=8'b11111011;  dot_col_g=8'b01111110;end</w:t>
      </w:r>
    </w:p>
    <w:p w14:paraId="52B74160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110:begin</w:t>
      </w:r>
      <w:proofErr w:type="gramEnd"/>
      <w:r>
        <w:t xml:space="preserve"> dot_row=8'b11111101;  dot_col_g=8'b01111110;end</w:t>
      </w:r>
    </w:p>
    <w:p w14:paraId="5B53D2D2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111:begin</w:t>
      </w:r>
      <w:proofErr w:type="gramEnd"/>
      <w:r>
        <w:t xml:space="preserve"> dot_row=8'b11111110;  dot_col_g=8'b01111110;end</w:t>
      </w:r>
    </w:p>
    <w:p w14:paraId="39CB9F0D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endcase</w:t>
      </w:r>
    </w:p>
    <w:p w14:paraId="53A18A9E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end</w:t>
      </w:r>
    </w:p>
    <w:p w14:paraId="774FA184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  <w:t>3'b110:</w:t>
      </w:r>
    </w:p>
    <w:p w14:paraId="44F44827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begin</w:t>
      </w:r>
    </w:p>
    <w:p w14:paraId="6A80DC1A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case(cnt1)  </w:t>
      </w:r>
    </w:p>
    <w:p w14:paraId="6C88CCC6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000:begin</w:t>
      </w:r>
      <w:proofErr w:type="gramEnd"/>
      <w:r>
        <w:t xml:space="preserve"> dot_row=8'b01111111;  dot_col_g=8'b01111110;end</w:t>
      </w:r>
    </w:p>
    <w:p w14:paraId="5724C762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001:begin</w:t>
      </w:r>
      <w:proofErr w:type="gramEnd"/>
      <w:r>
        <w:t xml:space="preserve"> dot_row=8'b10111111;  dot_col_g=8'b0;end</w:t>
      </w:r>
    </w:p>
    <w:p w14:paraId="3901D364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010:begin</w:t>
      </w:r>
      <w:proofErr w:type="gramEnd"/>
      <w:r>
        <w:t xml:space="preserve"> dot_row=8'b11011111;  dot_col_g=8'b0;end</w:t>
      </w:r>
    </w:p>
    <w:p w14:paraId="16178689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011:begin</w:t>
      </w:r>
      <w:proofErr w:type="gramEnd"/>
      <w:r>
        <w:t xml:space="preserve"> dot_row=8'b11101111;  dot_col_g=8'b0;end</w:t>
      </w:r>
    </w:p>
    <w:p w14:paraId="1F90FC21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100:begin</w:t>
      </w:r>
      <w:proofErr w:type="gramEnd"/>
      <w:r>
        <w:t xml:space="preserve"> dot_row=8'b11110111;  dot_col_g=8'b0;end</w:t>
      </w:r>
    </w:p>
    <w:p w14:paraId="182546F9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101:begin</w:t>
      </w:r>
      <w:proofErr w:type="gramEnd"/>
      <w:r>
        <w:t xml:space="preserve"> dot_row=8'b11111011;  dot_col_g=8'b0;end</w:t>
      </w:r>
    </w:p>
    <w:p w14:paraId="69206EC9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110:begin</w:t>
      </w:r>
      <w:proofErr w:type="gramEnd"/>
      <w:r>
        <w:t xml:space="preserve"> dot_row=8'b11111101;  dot_col_g=8'b01111110;end</w:t>
      </w:r>
    </w:p>
    <w:p w14:paraId="1C46F4EE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111:begin</w:t>
      </w:r>
      <w:proofErr w:type="gramEnd"/>
      <w:r>
        <w:t xml:space="preserve"> dot_row=8'b11111110;  dot_col_g=8'b01111110;end</w:t>
      </w:r>
    </w:p>
    <w:p w14:paraId="692F151E" w14:textId="77777777" w:rsidR="004307A8" w:rsidRDefault="004307A8" w:rsidP="004307A8">
      <w:pPr>
        <w:pStyle w:val="a5"/>
        <w:widowControl/>
      </w:pPr>
      <w:r>
        <w:lastRenderedPageBreak/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endcase</w:t>
      </w:r>
    </w:p>
    <w:p w14:paraId="4E4A04C0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end</w:t>
      </w:r>
    </w:p>
    <w:p w14:paraId="08A52653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  <w:t>3'b111:</w:t>
      </w:r>
    </w:p>
    <w:p w14:paraId="42BBF932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begin</w:t>
      </w:r>
    </w:p>
    <w:p w14:paraId="4053D219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case(cnt1)  </w:t>
      </w:r>
    </w:p>
    <w:p w14:paraId="6AAFE83D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000:begin</w:t>
      </w:r>
      <w:proofErr w:type="gramEnd"/>
      <w:r>
        <w:t xml:space="preserve"> dot_row=8'b01111111;  dot_col_g=8'b01111110;end</w:t>
      </w:r>
    </w:p>
    <w:p w14:paraId="796D6039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001:begin</w:t>
      </w:r>
      <w:proofErr w:type="gramEnd"/>
      <w:r>
        <w:t xml:space="preserve"> dot_row=8'b10111111;  dot_col_g=8'b01111110;end</w:t>
      </w:r>
    </w:p>
    <w:p w14:paraId="74115268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010:begin</w:t>
      </w:r>
      <w:proofErr w:type="gramEnd"/>
      <w:r>
        <w:t xml:space="preserve"> dot_row=8'b11011111;  dot_col_g=8'b0;end</w:t>
      </w:r>
    </w:p>
    <w:p w14:paraId="5793489B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011:begin</w:t>
      </w:r>
      <w:proofErr w:type="gramEnd"/>
      <w:r>
        <w:t xml:space="preserve"> dot_row=8'b11101111;  dot_col_g=8'b0;end</w:t>
      </w:r>
    </w:p>
    <w:p w14:paraId="485540A5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100:begin</w:t>
      </w:r>
      <w:proofErr w:type="gramEnd"/>
      <w:r>
        <w:t xml:space="preserve"> dot_row=8'b11110111;  dot_col_g=8'b0;end</w:t>
      </w:r>
    </w:p>
    <w:p w14:paraId="099DC7B8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101:begin</w:t>
      </w:r>
      <w:proofErr w:type="gramEnd"/>
      <w:r>
        <w:t xml:space="preserve"> dot_row=8'b11111011;  dot_col_g=8'b0;end</w:t>
      </w:r>
    </w:p>
    <w:p w14:paraId="0503A627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110:begin</w:t>
      </w:r>
      <w:proofErr w:type="gramEnd"/>
      <w:r>
        <w:t xml:space="preserve"> dot_row=8'b11111101;  dot_col_g=8'b0;end</w:t>
      </w:r>
    </w:p>
    <w:p w14:paraId="7809E481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111:begin</w:t>
      </w:r>
      <w:proofErr w:type="gramEnd"/>
      <w:r>
        <w:t xml:space="preserve"> dot_row=8'b11111110;  dot_col_g=8'b01111110;end</w:t>
      </w:r>
    </w:p>
    <w:p w14:paraId="2E902DDD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endcase</w:t>
      </w:r>
    </w:p>
    <w:p w14:paraId="6C3C3AA5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end</w:t>
      </w:r>
    </w:p>
    <w:p w14:paraId="5DA2B118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  <w:t>endcase</w:t>
      </w:r>
    </w:p>
    <w:p w14:paraId="4570C7F3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  <w:t>end</w:t>
      </w:r>
    </w:p>
    <w:p w14:paraId="12B39424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</w:p>
    <w:p w14:paraId="0E46DAE9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</w:p>
    <w:p w14:paraId="4F48C81A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  <w:t>3'b010:</w:t>
      </w:r>
    </w:p>
    <w:p w14:paraId="363174C6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  <w:t>begin    dot_row=8'hff; dot_col=8'b0;</w:t>
      </w:r>
    </w:p>
    <w:p w14:paraId="225995EA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  <w:t>case(cnt2[0])</w:t>
      </w:r>
    </w:p>
    <w:p w14:paraId="61D8FE82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  <w:t>0:</w:t>
      </w:r>
    </w:p>
    <w:p w14:paraId="5CA8AC86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  <w:t>case(cnt1[2:0])</w:t>
      </w:r>
    </w:p>
    <w:p w14:paraId="4DEF6EB7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000:begin</w:t>
      </w:r>
      <w:proofErr w:type="gramEnd"/>
      <w:r>
        <w:t xml:space="preserve"> dot_row=8'b11111110;  dot_col_g=8'b0011_1100;end</w:t>
      </w:r>
    </w:p>
    <w:p w14:paraId="75773ABE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001:begin</w:t>
      </w:r>
      <w:proofErr w:type="gramEnd"/>
      <w:r>
        <w:t xml:space="preserve"> dot_row=8'b11111101;  dot_col_g=8'b0111_1110;end</w:t>
      </w:r>
    </w:p>
    <w:p w14:paraId="7A158A2C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010:begin</w:t>
      </w:r>
      <w:proofErr w:type="gramEnd"/>
      <w:r>
        <w:t xml:space="preserve"> dot_row=8'b11111011;  dot_col_g=8'b1111_1111;end</w:t>
      </w:r>
    </w:p>
    <w:p w14:paraId="2762C3A1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011:begin</w:t>
      </w:r>
      <w:proofErr w:type="gramEnd"/>
      <w:r>
        <w:t xml:space="preserve"> dot_row=8'b11110111;  dot_col_g=8'b1110_0111;end</w:t>
      </w:r>
    </w:p>
    <w:p w14:paraId="12F7C4E4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100:begin</w:t>
      </w:r>
      <w:proofErr w:type="gramEnd"/>
      <w:r>
        <w:t xml:space="preserve"> dot_row=8'b11101111;  dot_col_g=8'b1110_0111;end</w:t>
      </w:r>
    </w:p>
    <w:p w14:paraId="46492AA8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101:begin</w:t>
      </w:r>
      <w:proofErr w:type="gramEnd"/>
      <w:r>
        <w:t xml:space="preserve"> dot_row=8'b11011111;  dot_col_g=8'b1111_1111;end</w:t>
      </w:r>
    </w:p>
    <w:p w14:paraId="7FF641F9" w14:textId="77777777" w:rsidR="004307A8" w:rsidRDefault="004307A8" w:rsidP="004307A8">
      <w:pPr>
        <w:pStyle w:val="a5"/>
        <w:widowControl/>
      </w:pPr>
      <w:r>
        <w:lastRenderedPageBreak/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110:begin</w:t>
      </w:r>
      <w:proofErr w:type="gramEnd"/>
      <w:r>
        <w:t xml:space="preserve"> dot_row=8'b10111111;  dot_col_g=8'b0111_1110;end</w:t>
      </w:r>
    </w:p>
    <w:p w14:paraId="254DF095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111:begin</w:t>
      </w:r>
      <w:proofErr w:type="gramEnd"/>
      <w:r>
        <w:t xml:space="preserve"> dot_row=8'b01111111;  dot_col_g=8'b0011_1100;end</w:t>
      </w:r>
    </w:p>
    <w:p w14:paraId="3A13592C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  <w:t>endcase</w:t>
      </w:r>
    </w:p>
    <w:p w14:paraId="1350CD0C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  <w:t>1:</w:t>
      </w:r>
    </w:p>
    <w:p w14:paraId="1DD6F398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  <w:t>case(cnt1[2:0])</w:t>
      </w:r>
    </w:p>
    <w:p w14:paraId="5A4BC477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000:begin</w:t>
      </w:r>
      <w:proofErr w:type="gramEnd"/>
      <w:r>
        <w:t xml:space="preserve"> dot_row=8'b11111110;  dot_col_g=8'b0001_1000;end</w:t>
      </w:r>
    </w:p>
    <w:p w14:paraId="27BCF68D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001:begin</w:t>
      </w:r>
      <w:proofErr w:type="gramEnd"/>
      <w:r>
        <w:t xml:space="preserve"> dot_row=8'b11111101;  dot_col_g=8'b0001_1000;end</w:t>
      </w:r>
    </w:p>
    <w:p w14:paraId="174B5997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010:begin</w:t>
      </w:r>
      <w:proofErr w:type="gramEnd"/>
      <w:r>
        <w:t xml:space="preserve"> dot_row=8'b11111011;  dot_col_g=8'b0001_1000;end</w:t>
      </w:r>
    </w:p>
    <w:p w14:paraId="40B8AB94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011:begin</w:t>
      </w:r>
      <w:proofErr w:type="gramEnd"/>
      <w:r>
        <w:t xml:space="preserve"> dot_row=8'b11110111;  dot_col_g=8'b0001_1000;end</w:t>
      </w:r>
    </w:p>
    <w:p w14:paraId="079B2FAD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100:begin</w:t>
      </w:r>
      <w:proofErr w:type="gramEnd"/>
      <w:r>
        <w:t xml:space="preserve"> dot_row=8'b11101111;  dot_col_g=8'b0001_1000;end</w:t>
      </w:r>
    </w:p>
    <w:p w14:paraId="6780AA54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101:begin</w:t>
      </w:r>
      <w:proofErr w:type="gramEnd"/>
      <w:r>
        <w:t xml:space="preserve"> dot_row=8'b11011111;  dot_col_g=8'b0001_1000;end</w:t>
      </w:r>
    </w:p>
    <w:p w14:paraId="4E135858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110:begin</w:t>
      </w:r>
      <w:proofErr w:type="gramEnd"/>
      <w:r>
        <w:t xml:space="preserve"> dot_row=8'b10111111;  dot_col_g=8'b0001_1000;end</w:t>
      </w:r>
    </w:p>
    <w:p w14:paraId="5730FD29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111:begin</w:t>
      </w:r>
      <w:proofErr w:type="gramEnd"/>
      <w:r>
        <w:t xml:space="preserve"> dot_row=8'b01111111;  dot_col_g=8'b0001_1000;end</w:t>
      </w:r>
    </w:p>
    <w:p w14:paraId="0D6CFBE5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  <w:t>endcase</w:t>
      </w:r>
    </w:p>
    <w:p w14:paraId="2908262F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  <w:t>endcase</w:t>
      </w:r>
    </w:p>
    <w:p w14:paraId="38AD9013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  <w:t>end</w:t>
      </w:r>
    </w:p>
    <w:p w14:paraId="757CE8D0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</w:p>
    <w:p w14:paraId="53FC7171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  <w:t>3'b001:</w:t>
      </w:r>
    </w:p>
    <w:p w14:paraId="1698DBE3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  <w:t>begin</w:t>
      </w:r>
      <w:r>
        <w:tab/>
      </w:r>
      <w:r>
        <w:tab/>
      </w:r>
      <w:r>
        <w:tab/>
        <w:t>dot_col_g=8'b</w:t>
      </w:r>
      <w:proofErr w:type="gramStart"/>
      <w:r>
        <w:t>0;dot</w:t>
      </w:r>
      <w:proofErr w:type="gramEnd"/>
      <w:r>
        <w:t>_col_g=8'b0;</w:t>
      </w:r>
    </w:p>
    <w:p w14:paraId="01385328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  <w:t>case(cnt2)</w:t>
      </w:r>
    </w:p>
    <w:p w14:paraId="68DAE824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  <w:t xml:space="preserve">3'b000:  </w:t>
      </w:r>
      <w:r>
        <w:tab/>
      </w:r>
    </w:p>
    <w:p w14:paraId="31089947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ase(cnt1)</w:t>
      </w:r>
    </w:p>
    <w:p w14:paraId="31ED02D3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000:begin</w:t>
      </w:r>
      <w:proofErr w:type="gramEnd"/>
      <w:r>
        <w:t xml:space="preserve"> dot_row=8'b01111111;  dot_col=8'b0;end                     //E R</w:t>
      </w:r>
    </w:p>
    <w:p w14:paraId="6C921DCF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001:begin</w:t>
      </w:r>
      <w:proofErr w:type="gramEnd"/>
      <w:r>
        <w:t xml:space="preserve"> dot_row=8'b10111111;  dot_col=8'b1110_1100;end</w:t>
      </w:r>
      <w:r>
        <w:tab/>
      </w:r>
      <w:r>
        <w:tab/>
      </w:r>
      <w:r>
        <w:tab/>
      </w:r>
      <w:r>
        <w:tab/>
      </w:r>
      <w:r>
        <w:tab/>
        <w:t>//</w:t>
      </w:r>
    </w:p>
    <w:p w14:paraId="3C8E8124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010:begin</w:t>
      </w:r>
      <w:proofErr w:type="gramEnd"/>
      <w:r>
        <w:t xml:space="preserve"> dot_row=8'b11011111;  dot_col=8'b1000_1010;en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14:paraId="41FD0E21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011:begin</w:t>
      </w:r>
      <w:proofErr w:type="gramEnd"/>
      <w:r>
        <w:t xml:space="preserve"> dot_row=8'b11101111;  dot_col=8'b1110_1110;end</w:t>
      </w:r>
    </w:p>
    <w:p w14:paraId="2413EFD7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100:begin</w:t>
      </w:r>
      <w:proofErr w:type="gramEnd"/>
      <w:r>
        <w:t xml:space="preserve"> dot_row=8'b11110111;  dot_col=8'b1000_1100;end</w:t>
      </w:r>
    </w:p>
    <w:p w14:paraId="2BE4DB81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101:begin</w:t>
      </w:r>
      <w:proofErr w:type="gramEnd"/>
      <w:r>
        <w:t xml:space="preserve"> dot_row=8'b11111011;  dot_col=8'b1110_1010;end</w:t>
      </w:r>
    </w:p>
    <w:p w14:paraId="05C5B9E3" w14:textId="77777777" w:rsidR="004307A8" w:rsidRDefault="004307A8" w:rsidP="004307A8">
      <w:pPr>
        <w:pStyle w:val="a5"/>
        <w:widowControl/>
      </w:pPr>
      <w:r>
        <w:lastRenderedPageBreak/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110:begin</w:t>
      </w:r>
      <w:proofErr w:type="gramEnd"/>
      <w:r>
        <w:t xml:space="preserve"> dot_row=8'b11111101;  dot_col=8'b0;end</w:t>
      </w:r>
    </w:p>
    <w:p w14:paraId="0D78DAA9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111:begin</w:t>
      </w:r>
      <w:proofErr w:type="gramEnd"/>
      <w:r>
        <w:t xml:space="preserve"> dot_row=8'b11111110;  dot_col=8'b0;end</w:t>
      </w:r>
    </w:p>
    <w:p w14:paraId="70694AC7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endcase</w:t>
      </w:r>
    </w:p>
    <w:p w14:paraId="126695C7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  <w:t>3'b001:</w:t>
      </w:r>
      <w:r>
        <w:tab/>
      </w:r>
    </w:p>
    <w:p w14:paraId="048CB2E9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ase(cnt1)</w:t>
      </w:r>
    </w:p>
    <w:p w14:paraId="24B8504A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000:begin</w:t>
      </w:r>
      <w:proofErr w:type="gramEnd"/>
      <w:r>
        <w:t xml:space="preserve"> dot_row=8'b01111111;  dot_col=8'b0;end                     //E R</w:t>
      </w:r>
    </w:p>
    <w:p w14:paraId="4DECF0D6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001:begin</w:t>
      </w:r>
      <w:proofErr w:type="gramEnd"/>
      <w:r>
        <w:t xml:space="preserve"> dot_row=8'b10111111;  dot_col=8'b1110_1100;end</w:t>
      </w:r>
      <w:r>
        <w:tab/>
      </w:r>
      <w:r>
        <w:tab/>
      </w:r>
      <w:r>
        <w:tab/>
      </w:r>
      <w:r>
        <w:tab/>
      </w:r>
      <w:r>
        <w:tab/>
        <w:t>//</w:t>
      </w:r>
    </w:p>
    <w:p w14:paraId="15E0264D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010:begin</w:t>
      </w:r>
      <w:proofErr w:type="gramEnd"/>
      <w:r>
        <w:t xml:space="preserve"> dot_row=8'b11011111;  dot_col=8'b1000_1010;en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14:paraId="532A024E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011:begin</w:t>
      </w:r>
      <w:proofErr w:type="gramEnd"/>
      <w:r>
        <w:t xml:space="preserve"> dot_row=8'b11101111;  dot_col=8'b1110_1110;end</w:t>
      </w:r>
    </w:p>
    <w:p w14:paraId="0DA75C3B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100:begin</w:t>
      </w:r>
      <w:proofErr w:type="gramEnd"/>
      <w:r>
        <w:t xml:space="preserve"> dot_row=8'b11110111;  dot_col=8'b1000_1100;end</w:t>
      </w:r>
    </w:p>
    <w:p w14:paraId="6889FA81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101:begin</w:t>
      </w:r>
      <w:proofErr w:type="gramEnd"/>
      <w:r>
        <w:t xml:space="preserve"> dot_row=8'b11111011;  dot_col=8'b1110_1010;end</w:t>
      </w:r>
    </w:p>
    <w:p w14:paraId="105C141D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110:begin</w:t>
      </w:r>
      <w:proofErr w:type="gramEnd"/>
      <w:r>
        <w:t xml:space="preserve"> dot_row=8'b11111101;  dot_col=8'b0;end</w:t>
      </w:r>
    </w:p>
    <w:p w14:paraId="377C4991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111:begin</w:t>
      </w:r>
      <w:proofErr w:type="gramEnd"/>
      <w:r>
        <w:t xml:space="preserve"> dot_row=8'b11111110;  dot_col=8'b0;end</w:t>
      </w:r>
    </w:p>
    <w:p w14:paraId="361F1FE2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endcase</w:t>
      </w:r>
    </w:p>
    <w:p w14:paraId="631703A1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  <w:t>3'b010:</w:t>
      </w:r>
    </w:p>
    <w:p w14:paraId="04F3323A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ase(cnt1)</w:t>
      </w:r>
    </w:p>
    <w:p w14:paraId="00DA7C6B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000:begin</w:t>
      </w:r>
      <w:proofErr w:type="gramEnd"/>
      <w:r>
        <w:t xml:space="preserve"> dot_row=8'b01111111;  dot_col=8'b0;end                     //R O</w:t>
      </w:r>
    </w:p>
    <w:p w14:paraId="58E3C1D4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001:begin</w:t>
      </w:r>
      <w:proofErr w:type="gramEnd"/>
      <w:r>
        <w:t xml:space="preserve"> dot_row=8'b10111111;  dot_col=8'b1100_0110;end</w:t>
      </w:r>
      <w:r>
        <w:tab/>
      </w:r>
      <w:r>
        <w:tab/>
      </w:r>
      <w:r>
        <w:tab/>
      </w:r>
      <w:r>
        <w:tab/>
      </w:r>
      <w:r>
        <w:tab/>
        <w:t>//</w:t>
      </w:r>
    </w:p>
    <w:p w14:paraId="348FBB42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010:begin</w:t>
      </w:r>
      <w:proofErr w:type="gramEnd"/>
      <w:r>
        <w:t xml:space="preserve"> dot_row=8'b11011111;  dot_col=8'b1010_1001;en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14:paraId="090F9EBC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011:begin</w:t>
      </w:r>
      <w:proofErr w:type="gramEnd"/>
      <w:r>
        <w:t xml:space="preserve"> dot_row=8'b11101111;  dot_col=8'b1110_1001;end</w:t>
      </w:r>
    </w:p>
    <w:p w14:paraId="374937E9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100:begin</w:t>
      </w:r>
      <w:proofErr w:type="gramEnd"/>
      <w:r>
        <w:t xml:space="preserve"> dot_row=8'b11110111;  dot_col=8'b1100_1001;end</w:t>
      </w:r>
    </w:p>
    <w:p w14:paraId="0EF2C688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101:begin</w:t>
      </w:r>
      <w:proofErr w:type="gramEnd"/>
      <w:r>
        <w:t xml:space="preserve"> dot_row=8'b11111011;  dot_col=8'b1010_0110;end</w:t>
      </w:r>
    </w:p>
    <w:p w14:paraId="12B6FD91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110:begin</w:t>
      </w:r>
      <w:proofErr w:type="gramEnd"/>
      <w:r>
        <w:t xml:space="preserve"> dot_row=8'b11111101;  dot_col=8'b0;end</w:t>
      </w:r>
    </w:p>
    <w:p w14:paraId="112A52F5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111:begin</w:t>
      </w:r>
      <w:proofErr w:type="gramEnd"/>
      <w:r>
        <w:t xml:space="preserve"> dot_row=8'b11111110;  dot_col=8'b0;end</w:t>
      </w:r>
    </w:p>
    <w:p w14:paraId="1FBD4C16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endcase</w:t>
      </w:r>
    </w:p>
    <w:p w14:paraId="3C1C9B9E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  <w:t>3'b011:</w:t>
      </w:r>
    </w:p>
    <w:p w14:paraId="308ADC02" w14:textId="77777777" w:rsidR="004307A8" w:rsidRDefault="004307A8" w:rsidP="004307A8">
      <w:pPr>
        <w:pStyle w:val="a5"/>
        <w:widowControl/>
      </w:pPr>
      <w:r>
        <w:lastRenderedPageBreak/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ase(cnt1)</w:t>
      </w:r>
    </w:p>
    <w:p w14:paraId="5A2709DF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000:begin</w:t>
      </w:r>
      <w:proofErr w:type="gramEnd"/>
      <w:r>
        <w:t xml:space="preserve"> dot_row=8'b01111111;  dot_col=8'b0;end                     //R O</w:t>
      </w:r>
    </w:p>
    <w:p w14:paraId="26B2A55A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001:begin</w:t>
      </w:r>
      <w:proofErr w:type="gramEnd"/>
      <w:r>
        <w:t xml:space="preserve"> dot_row=8'b10111111;  dot_col=8'b1100_0110;end</w:t>
      </w:r>
      <w:r>
        <w:tab/>
      </w:r>
      <w:r>
        <w:tab/>
      </w:r>
      <w:r>
        <w:tab/>
      </w:r>
      <w:r>
        <w:tab/>
      </w:r>
      <w:r>
        <w:tab/>
        <w:t>//</w:t>
      </w:r>
    </w:p>
    <w:p w14:paraId="2E7E3268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010:begin</w:t>
      </w:r>
      <w:proofErr w:type="gramEnd"/>
      <w:r>
        <w:t xml:space="preserve"> dot_row=8'b11011111;  dot_col=8'b1010_1001;en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14:paraId="3A6088E9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011:begin</w:t>
      </w:r>
      <w:proofErr w:type="gramEnd"/>
      <w:r>
        <w:t xml:space="preserve"> dot_row=8'b11101111;  dot_col=8'b1110_1001;end</w:t>
      </w:r>
    </w:p>
    <w:p w14:paraId="24713746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100:begin</w:t>
      </w:r>
      <w:proofErr w:type="gramEnd"/>
      <w:r>
        <w:t xml:space="preserve"> dot_row=8'b11110111;  dot_col=8'b1100_1001;end</w:t>
      </w:r>
    </w:p>
    <w:p w14:paraId="26625019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101:begin</w:t>
      </w:r>
      <w:proofErr w:type="gramEnd"/>
      <w:r>
        <w:t xml:space="preserve"> dot_row=8'b11111011;  dot_col=8'b1010_0110;end</w:t>
      </w:r>
    </w:p>
    <w:p w14:paraId="24A7967E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110:begin</w:t>
      </w:r>
      <w:proofErr w:type="gramEnd"/>
      <w:r>
        <w:t xml:space="preserve"> dot_row=8'b11111101;  dot_col=8'b0;end</w:t>
      </w:r>
    </w:p>
    <w:p w14:paraId="4C451738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111:begin</w:t>
      </w:r>
      <w:proofErr w:type="gramEnd"/>
      <w:r>
        <w:t xml:space="preserve"> dot_row=8'b11111110;  dot_col=8'b0;end</w:t>
      </w:r>
    </w:p>
    <w:p w14:paraId="1198A912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endcase</w:t>
      </w:r>
    </w:p>
    <w:p w14:paraId="289AD655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  <w:t>3'b100:</w:t>
      </w:r>
    </w:p>
    <w:p w14:paraId="571D3698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ase(cnt1)</w:t>
      </w:r>
    </w:p>
    <w:p w14:paraId="16C45C82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000:begin</w:t>
      </w:r>
      <w:proofErr w:type="gramEnd"/>
      <w:r>
        <w:t xml:space="preserve"> dot_row=8'b01111111;  dot_col=8'b0;end                     //R</w:t>
      </w:r>
    </w:p>
    <w:p w14:paraId="061DA14D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001:begin</w:t>
      </w:r>
      <w:proofErr w:type="gramEnd"/>
      <w:r>
        <w:t xml:space="preserve"> dot_row=8'b10111111;  dot_col=8'b1100_0000;end</w:t>
      </w:r>
      <w:r>
        <w:tab/>
      </w:r>
      <w:r>
        <w:tab/>
      </w:r>
      <w:r>
        <w:tab/>
      </w:r>
      <w:r>
        <w:tab/>
      </w:r>
      <w:r>
        <w:tab/>
        <w:t>//</w:t>
      </w:r>
    </w:p>
    <w:p w14:paraId="39C1B1AF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010:begin</w:t>
      </w:r>
      <w:proofErr w:type="gramEnd"/>
      <w:r>
        <w:t xml:space="preserve"> dot_row=8'b11011111;  dot_col=8'b1010_0000;en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14:paraId="56CA4E94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011:begin</w:t>
      </w:r>
      <w:proofErr w:type="gramEnd"/>
      <w:r>
        <w:t xml:space="preserve"> dot_row=8'b11101111;  dot_col=8'b1110_0000;end</w:t>
      </w:r>
    </w:p>
    <w:p w14:paraId="2A3572F6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100:begin</w:t>
      </w:r>
      <w:proofErr w:type="gramEnd"/>
      <w:r>
        <w:t xml:space="preserve"> dot_row=8'b11110111;  dot_col=8'b1100_0000;end</w:t>
      </w:r>
    </w:p>
    <w:p w14:paraId="5F88101F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101:begin</w:t>
      </w:r>
      <w:proofErr w:type="gramEnd"/>
      <w:r>
        <w:t xml:space="preserve"> dot_row=8'b11111011;  dot_col=8'b1010_0000;end</w:t>
      </w:r>
    </w:p>
    <w:p w14:paraId="01DF5D6B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110:begin</w:t>
      </w:r>
      <w:proofErr w:type="gramEnd"/>
      <w:r>
        <w:t xml:space="preserve"> dot_row=8'b11111101;  dot_col=8'b0;end</w:t>
      </w:r>
    </w:p>
    <w:p w14:paraId="710F716A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111:begin</w:t>
      </w:r>
      <w:proofErr w:type="gramEnd"/>
      <w:r>
        <w:t xml:space="preserve"> dot_row=8'b11111110;  dot_col=8'b0;end</w:t>
      </w:r>
    </w:p>
    <w:p w14:paraId="787EDB67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endcase</w:t>
      </w:r>
    </w:p>
    <w:p w14:paraId="35B404EA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  <w:t>3'b101:</w:t>
      </w:r>
    </w:p>
    <w:p w14:paraId="562D60A5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ase(cnt1)</w:t>
      </w:r>
    </w:p>
    <w:p w14:paraId="25E17967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000:begin</w:t>
      </w:r>
      <w:proofErr w:type="gramEnd"/>
      <w:r>
        <w:t xml:space="preserve"> dot_row=8'b01111111;  dot_col=8'b0;end                     //R</w:t>
      </w:r>
    </w:p>
    <w:p w14:paraId="55FB27A1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001:begin</w:t>
      </w:r>
      <w:proofErr w:type="gramEnd"/>
      <w:r>
        <w:t xml:space="preserve"> dot_row=8'b10111111;  dot_col=8'b1100_0000;end</w:t>
      </w:r>
      <w:r>
        <w:tab/>
      </w:r>
      <w:r>
        <w:tab/>
      </w:r>
      <w:r>
        <w:tab/>
      </w:r>
      <w:r>
        <w:tab/>
      </w:r>
      <w:r>
        <w:tab/>
        <w:t>//</w:t>
      </w:r>
    </w:p>
    <w:p w14:paraId="1F2C22B5" w14:textId="77777777" w:rsidR="004307A8" w:rsidRDefault="004307A8" w:rsidP="004307A8">
      <w:pPr>
        <w:pStyle w:val="a5"/>
        <w:widowControl/>
      </w:pPr>
      <w:r>
        <w:lastRenderedPageBreak/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010:begin</w:t>
      </w:r>
      <w:proofErr w:type="gramEnd"/>
      <w:r>
        <w:t xml:space="preserve"> dot_row=8'b11011111;  dot_col=8'b1010_0000;en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14:paraId="7B3C3DB6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011:begin</w:t>
      </w:r>
      <w:proofErr w:type="gramEnd"/>
      <w:r>
        <w:t xml:space="preserve"> dot_row=8'b11101111;  dot_col=8'b1110_0000;end</w:t>
      </w:r>
    </w:p>
    <w:p w14:paraId="511865A7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100:begin</w:t>
      </w:r>
      <w:proofErr w:type="gramEnd"/>
      <w:r>
        <w:t xml:space="preserve"> dot_row=8'b11110111;  dot_col=8'b1100_0000;end</w:t>
      </w:r>
    </w:p>
    <w:p w14:paraId="30009F4C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101:begin</w:t>
      </w:r>
      <w:proofErr w:type="gramEnd"/>
      <w:r>
        <w:t xml:space="preserve"> dot_row=8'b11111011;  dot_col=8'b1010_0000;end</w:t>
      </w:r>
    </w:p>
    <w:p w14:paraId="22EBE21B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110:begin</w:t>
      </w:r>
      <w:proofErr w:type="gramEnd"/>
      <w:r>
        <w:t xml:space="preserve"> dot_row=8'b11111101;  dot_col=8'b0;end</w:t>
      </w:r>
    </w:p>
    <w:p w14:paraId="4E4DE1D3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111:begin</w:t>
      </w:r>
      <w:proofErr w:type="gramEnd"/>
      <w:r>
        <w:t xml:space="preserve"> dot_row=8'b11111110;  dot_col=8'b0;end</w:t>
      </w:r>
    </w:p>
    <w:p w14:paraId="1CDD4873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endcase</w:t>
      </w:r>
    </w:p>
    <w:p w14:paraId="703133B9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  <w:t>3'b110:</w:t>
      </w:r>
    </w:p>
    <w:p w14:paraId="2A9A3925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ase(cnt1)</w:t>
      </w:r>
    </w:p>
    <w:p w14:paraId="798EFA82" w14:textId="77777777" w:rsidR="004307A8" w:rsidRDefault="004307A8" w:rsidP="004307A8">
      <w:pPr>
        <w:pStyle w:val="a5"/>
        <w:widowControl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3'b000:begin dot_row=8'b01111111;  dot_col=8'b0;end                     //</w:t>
      </w:r>
      <w:r>
        <w:rPr>
          <w:rFonts w:hint="eastAsia"/>
        </w:rPr>
        <w:t>空白不显示</w:t>
      </w:r>
    </w:p>
    <w:p w14:paraId="7D2D44A9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001:begin</w:t>
      </w:r>
      <w:proofErr w:type="gramEnd"/>
      <w:r>
        <w:t xml:space="preserve"> dot_row=8'b10111111;  dot_col=8'b0;end</w:t>
      </w:r>
      <w:r>
        <w:tab/>
      </w:r>
      <w:r>
        <w:tab/>
      </w:r>
      <w:r>
        <w:tab/>
      </w:r>
      <w:r>
        <w:tab/>
      </w:r>
      <w:r>
        <w:tab/>
        <w:t>//</w:t>
      </w:r>
    </w:p>
    <w:p w14:paraId="4CAFF5EA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010:begin</w:t>
      </w:r>
      <w:proofErr w:type="gramEnd"/>
      <w:r>
        <w:t xml:space="preserve"> dot_row=8'b11011111;  dot_col=8'b0;en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14:paraId="1579E8DA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011:begin</w:t>
      </w:r>
      <w:proofErr w:type="gramEnd"/>
      <w:r>
        <w:t xml:space="preserve"> dot_row=8'b11101111;  dot_col=8'b0;end</w:t>
      </w:r>
    </w:p>
    <w:p w14:paraId="00E6BAAE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100:begin</w:t>
      </w:r>
      <w:proofErr w:type="gramEnd"/>
      <w:r>
        <w:t xml:space="preserve"> dot_row=8'b11110111;  dot_col=8'b0;end</w:t>
      </w:r>
    </w:p>
    <w:p w14:paraId="2E9463A1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101:begin</w:t>
      </w:r>
      <w:proofErr w:type="gramEnd"/>
      <w:r>
        <w:t xml:space="preserve"> dot_row=8'b11111011;  dot_col=8'b0;end</w:t>
      </w:r>
    </w:p>
    <w:p w14:paraId="0DBED6BB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110:begin</w:t>
      </w:r>
      <w:proofErr w:type="gramEnd"/>
      <w:r>
        <w:t xml:space="preserve"> dot_row=8'b11111101;  dot_col=8'b0;end</w:t>
      </w:r>
    </w:p>
    <w:p w14:paraId="6D408E99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111:begin</w:t>
      </w:r>
      <w:proofErr w:type="gramEnd"/>
      <w:r>
        <w:t xml:space="preserve"> dot_row=8'b11111110;  dot_col=8'b0;end</w:t>
      </w:r>
    </w:p>
    <w:p w14:paraId="60AB70CA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endcase</w:t>
      </w:r>
    </w:p>
    <w:p w14:paraId="2C12D884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  <w:t>3'b111:</w:t>
      </w:r>
    </w:p>
    <w:p w14:paraId="6A08FF57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ase(cnt1)</w:t>
      </w:r>
    </w:p>
    <w:p w14:paraId="7638A011" w14:textId="77777777" w:rsidR="004307A8" w:rsidRDefault="004307A8" w:rsidP="004307A8">
      <w:pPr>
        <w:pStyle w:val="a5"/>
        <w:widowControl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3'b000:begin dot_row=8'b01111111;  dot_col=8'b0;end                     //</w:t>
      </w:r>
      <w:r>
        <w:rPr>
          <w:rFonts w:hint="eastAsia"/>
        </w:rPr>
        <w:t>空白不显示</w:t>
      </w:r>
    </w:p>
    <w:p w14:paraId="7561A8DB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001:begin</w:t>
      </w:r>
      <w:proofErr w:type="gramEnd"/>
      <w:r>
        <w:t xml:space="preserve"> dot_row=8'b10111111;  dot_col=8'b0;end</w:t>
      </w:r>
      <w:r>
        <w:tab/>
      </w:r>
      <w:r>
        <w:tab/>
      </w:r>
      <w:r>
        <w:tab/>
      </w:r>
      <w:r>
        <w:tab/>
      </w:r>
      <w:r>
        <w:tab/>
        <w:t>//</w:t>
      </w:r>
    </w:p>
    <w:p w14:paraId="3E97BCFD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010:begin</w:t>
      </w:r>
      <w:proofErr w:type="gramEnd"/>
      <w:r>
        <w:t xml:space="preserve"> dot_row=8'b11011111;  dot_col=8'b0;en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14:paraId="5E3A113F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011:begin</w:t>
      </w:r>
      <w:proofErr w:type="gramEnd"/>
      <w:r>
        <w:t xml:space="preserve"> dot_row=8'b11101111;  dot_col=8'b0;end</w:t>
      </w:r>
    </w:p>
    <w:p w14:paraId="74B487D5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100:begin</w:t>
      </w:r>
      <w:proofErr w:type="gramEnd"/>
      <w:r>
        <w:t xml:space="preserve"> dot_row=8'b11110111;  dot_col=8'b0;end</w:t>
      </w:r>
    </w:p>
    <w:p w14:paraId="4CCBF070" w14:textId="77777777" w:rsidR="004307A8" w:rsidRDefault="004307A8" w:rsidP="004307A8">
      <w:pPr>
        <w:pStyle w:val="a5"/>
        <w:widowControl/>
      </w:pPr>
      <w:r>
        <w:lastRenderedPageBreak/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101:begin</w:t>
      </w:r>
      <w:proofErr w:type="gramEnd"/>
      <w:r>
        <w:t xml:space="preserve"> dot_row=8'b11111011;  dot_col=8'b0;end</w:t>
      </w:r>
    </w:p>
    <w:p w14:paraId="46D3CE7B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110:begin</w:t>
      </w:r>
      <w:proofErr w:type="gramEnd"/>
      <w:r>
        <w:t xml:space="preserve"> dot_row=8'b11111101;  dot_col=8'b0;end</w:t>
      </w:r>
    </w:p>
    <w:p w14:paraId="46A51DB3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'b</w:t>
      </w:r>
      <w:proofErr w:type="gramStart"/>
      <w:r>
        <w:t>111:begin</w:t>
      </w:r>
      <w:proofErr w:type="gramEnd"/>
      <w:r>
        <w:t xml:space="preserve"> dot_row=8'b11111110;  dot_col=8'b0;end</w:t>
      </w:r>
    </w:p>
    <w:p w14:paraId="47712DC6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endcase</w:t>
      </w:r>
    </w:p>
    <w:p w14:paraId="5BF5E549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  <w:t>endcase</w:t>
      </w:r>
    </w:p>
    <w:p w14:paraId="036A11FE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</w:r>
      <w:r>
        <w:tab/>
      </w:r>
      <w:r>
        <w:tab/>
        <w:t>end</w:t>
      </w:r>
    </w:p>
    <w:p w14:paraId="1740E30A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  <w:t>endcase</w:t>
      </w:r>
    </w:p>
    <w:p w14:paraId="2F52BF17" w14:textId="77777777" w:rsidR="004307A8" w:rsidRDefault="004307A8" w:rsidP="004307A8">
      <w:pPr>
        <w:pStyle w:val="a5"/>
        <w:widowControl/>
      </w:pPr>
      <w:r>
        <w:tab/>
      </w:r>
      <w:r>
        <w:tab/>
      </w:r>
      <w:r>
        <w:tab/>
        <w:t>end</w:t>
      </w:r>
    </w:p>
    <w:p w14:paraId="1479A1A3" w14:textId="77777777" w:rsidR="004307A8" w:rsidRDefault="004307A8" w:rsidP="004307A8">
      <w:pPr>
        <w:pStyle w:val="a5"/>
        <w:widowControl/>
      </w:pPr>
      <w:proofErr w:type="gramStart"/>
      <w:r>
        <w:t>else  begin</w:t>
      </w:r>
      <w:proofErr w:type="gramEnd"/>
      <w:r>
        <w:t xml:space="preserve"> dot_row=8'hff; dot_col=8'b0;dot_col_g=8'b0;dot_col_g=8'b0;end </w:t>
      </w:r>
    </w:p>
    <w:p w14:paraId="193A9A3F" w14:textId="77777777" w:rsidR="004307A8" w:rsidRDefault="004307A8" w:rsidP="004307A8">
      <w:pPr>
        <w:pStyle w:val="a5"/>
        <w:widowControl/>
      </w:pPr>
      <w:r>
        <w:t xml:space="preserve">end </w:t>
      </w:r>
    </w:p>
    <w:p w14:paraId="783C26EB" w14:textId="77777777" w:rsidR="004307A8" w:rsidRDefault="004307A8" w:rsidP="004307A8">
      <w:pPr>
        <w:pStyle w:val="a5"/>
        <w:widowControl/>
      </w:pPr>
    </w:p>
    <w:p w14:paraId="36AE02E0" w14:textId="77777777" w:rsidR="004307A8" w:rsidRDefault="004307A8" w:rsidP="004307A8">
      <w:pPr>
        <w:pStyle w:val="a5"/>
        <w:widowControl/>
      </w:pPr>
      <w:r>
        <w:rPr>
          <w:rFonts w:hint="eastAsia"/>
        </w:rPr>
        <w:t>always@(posedge clk)</w:t>
      </w:r>
      <w:r>
        <w:rPr>
          <w:rFonts w:hint="eastAsia"/>
        </w:rPr>
        <w:tab/>
      </w:r>
      <w:r>
        <w:rPr>
          <w:rFonts w:hint="eastAsia"/>
        </w:rPr>
        <w:tab/>
        <w:t xml:space="preserve">   //</w:t>
      </w:r>
      <w:r>
        <w:rPr>
          <w:rFonts w:hint="eastAsia"/>
        </w:rPr>
        <w:t>控制动画的延时</w:t>
      </w:r>
    </w:p>
    <w:p w14:paraId="4CB12ECE" w14:textId="77777777" w:rsidR="004307A8" w:rsidRDefault="004307A8" w:rsidP="004307A8">
      <w:pPr>
        <w:pStyle w:val="a5"/>
        <w:widowControl/>
      </w:pPr>
      <w:r>
        <w:t>begin</w:t>
      </w:r>
    </w:p>
    <w:p w14:paraId="445D7019" w14:textId="77777777" w:rsidR="004307A8" w:rsidRDefault="004307A8" w:rsidP="004307A8">
      <w:pPr>
        <w:pStyle w:val="a5"/>
        <w:widowControl/>
      </w:pPr>
      <w:proofErr w:type="gramStart"/>
      <w:r>
        <w:t>if(</w:t>
      </w:r>
      <w:proofErr w:type="gramEnd"/>
      <w:r>
        <w:t>CNT==DTIME)</w:t>
      </w:r>
    </w:p>
    <w:p w14:paraId="4FA25210" w14:textId="77777777" w:rsidR="004307A8" w:rsidRDefault="004307A8" w:rsidP="004307A8">
      <w:pPr>
        <w:pStyle w:val="a5"/>
        <w:widowControl/>
      </w:pPr>
      <w:r>
        <w:t>cnt2&lt;=cnt2+1;</w:t>
      </w:r>
    </w:p>
    <w:p w14:paraId="213307A1" w14:textId="77777777" w:rsidR="004307A8" w:rsidRDefault="004307A8" w:rsidP="004307A8">
      <w:pPr>
        <w:pStyle w:val="a5"/>
        <w:widowControl/>
      </w:pPr>
      <w:r>
        <w:t>if(signal_out)</w:t>
      </w:r>
    </w:p>
    <w:p w14:paraId="3DB880D5" w14:textId="77777777" w:rsidR="004307A8" w:rsidRDefault="004307A8" w:rsidP="004307A8">
      <w:pPr>
        <w:pStyle w:val="a5"/>
        <w:widowControl/>
      </w:pPr>
      <w:r>
        <w:t>CNT&lt;=CNT+1;</w:t>
      </w:r>
    </w:p>
    <w:p w14:paraId="6A3340F2" w14:textId="77777777" w:rsidR="004307A8" w:rsidRDefault="004307A8" w:rsidP="004307A8">
      <w:pPr>
        <w:pStyle w:val="a5"/>
        <w:widowControl/>
      </w:pPr>
      <w:r>
        <w:t>else</w:t>
      </w:r>
    </w:p>
    <w:p w14:paraId="4B4F6E63" w14:textId="77777777" w:rsidR="004307A8" w:rsidRDefault="004307A8" w:rsidP="004307A8">
      <w:pPr>
        <w:pStyle w:val="a5"/>
        <w:widowControl/>
      </w:pPr>
      <w:r>
        <w:tab/>
      </w:r>
      <w:r>
        <w:tab/>
        <w:t xml:space="preserve">begin </w:t>
      </w:r>
    </w:p>
    <w:p w14:paraId="414AAA13" w14:textId="77777777" w:rsidR="004307A8" w:rsidRDefault="004307A8" w:rsidP="004307A8">
      <w:pPr>
        <w:pStyle w:val="a5"/>
        <w:widowControl/>
      </w:pPr>
      <w:r>
        <w:tab/>
      </w:r>
      <w:r>
        <w:tab/>
        <w:t>CNT&lt;=0;</w:t>
      </w:r>
    </w:p>
    <w:p w14:paraId="686B7A22" w14:textId="77777777" w:rsidR="004307A8" w:rsidRDefault="004307A8" w:rsidP="004307A8">
      <w:pPr>
        <w:pStyle w:val="a5"/>
        <w:widowControl/>
      </w:pPr>
      <w:r>
        <w:tab/>
      </w:r>
      <w:r>
        <w:tab/>
        <w:t>cnt2&lt;=0;</w:t>
      </w:r>
    </w:p>
    <w:p w14:paraId="7E396561" w14:textId="77777777" w:rsidR="004307A8" w:rsidRDefault="004307A8" w:rsidP="004307A8">
      <w:pPr>
        <w:pStyle w:val="a5"/>
        <w:widowControl/>
      </w:pPr>
      <w:r>
        <w:tab/>
      </w:r>
      <w:r>
        <w:tab/>
        <w:t>end</w:t>
      </w:r>
    </w:p>
    <w:p w14:paraId="7AF3442E" w14:textId="77777777" w:rsidR="004307A8" w:rsidRDefault="004307A8" w:rsidP="004307A8">
      <w:pPr>
        <w:pStyle w:val="a5"/>
        <w:widowControl/>
      </w:pPr>
      <w:r>
        <w:t>end</w:t>
      </w:r>
    </w:p>
    <w:p w14:paraId="618B81FC" w14:textId="77777777" w:rsidR="004307A8" w:rsidRDefault="004307A8" w:rsidP="004307A8">
      <w:pPr>
        <w:pStyle w:val="a5"/>
        <w:widowControl/>
      </w:pPr>
      <w:r>
        <w:rPr>
          <w:rFonts w:hint="eastAsia"/>
        </w:rPr>
        <w:t>always@(posedge clk or posedge rst) // dot</w:t>
      </w:r>
      <w:r>
        <w:rPr>
          <w:rFonts w:hint="eastAsia"/>
        </w:rPr>
        <w:t>输入频率</w:t>
      </w:r>
      <w:r>
        <w:rPr>
          <w:rFonts w:hint="eastAsia"/>
        </w:rPr>
        <w:t xml:space="preserve">1kHZ cnt1 </w:t>
      </w:r>
      <w:r>
        <w:rPr>
          <w:rFonts w:hint="eastAsia"/>
        </w:rPr>
        <w:t>八个状态控制刷新频率</w:t>
      </w:r>
      <w:r>
        <w:rPr>
          <w:rFonts w:hint="eastAsia"/>
        </w:rPr>
        <w:t xml:space="preserve"> </w:t>
      </w:r>
    </w:p>
    <w:p w14:paraId="40068254" w14:textId="77777777" w:rsidR="004307A8" w:rsidRDefault="004307A8" w:rsidP="004307A8">
      <w:pPr>
        <w:pStyle w:val="a5"/>
        <w:widowControl/>
      </w:pPr>
      <w:r>
        <w:t>begin</w:t>
      </w:r>
    </w:p>
    <w:p w14:paraId="54C2ABED" w14:textId="77777777" w:rsidR="004307A8" w:rsidRDefault="004307A8" w:rsidP="004307A8">
      <w:pPr>
        <w:pStyle w:val="a5"/>
        <w:widowControl/>
      </w:pPr>
      <w:r>
        <w:t>if(rst)</w:t>
      </w:r>
    </w:p>
    <w:p w14:paraId="4B4A9404" w14:textId="77777777" w:rsidR="004307A8" w:rsidRDefault="004307A8" w:rsidP="004307A8">
      <w:pPr>
        <w:pStyle w:val="a5"/>
        <w:widowControl/>
      </w:pPr>
      <w:r>
        <w:t>cnt1&lt;=3'b000;</w:t>
      </w:r>
    </w:p>
    <w:p w14:paraId="071D2D08" w14:textId="77777777" w:rsidR="004307A8" w:rsidRDefault="004307A8" w:rsidP="004307A8">
      <w:pPr>
        <w:pStyle w:val="a5"/>
        <w:widowControl/>
      </w:pPr>
      <w:r>
        <w:t>else</w:t>
      </w:r>
    </w:p>
    <w:p w14:paraId="05553BA4" w14:textId="77777777" w:rsidR="004307A8" w:rsidRDefault="004307A8" w:rsidP="004307A8">
      <w:pPr>
        <w:pStyle w:val="a5"/>
        <w:widowControl/>
      </w:pPr>
      <w:r>
        <w:tab/>
        <w:t>cnt1&lt;=cnt1+1'b1;</w:t>
      </w:r>
    </w:p>
    <w:p w14:paraId="31DDAABE" w14:textId="77777777" w:rsidR="004307A8" w:rsidRDefault="004307A8" w:rsidP="004307A8">
      <w:pPr>
        <w:pStyle w:val="a5"/>
        <w:widowControl/>
      </w:pPr>
      <w:r>
        <w:t>end</w:t>
      </w:r>
    </w:p>
    <w:p w14:paraId="1FEBFC4A" w14:textId="77777777" w:rsidR="004307A8" w:rsidRDefault="004307A8" w:rsidP="004307A8">
      <w:pPr>
        <w:pStyle w:val="a5"/>
        <w:widowControl/>
      </w:pPr>
    </w:p>
    <w:p w14:paraId="3B3A5E60" w14:textId="77777777" w:rsidR="004307A8" w:rsidRDefault="004307A8" w:rsidP="004307A8">
      <w:pPr>
        <w:pStyle w:val="a5"/>
        <w:widowControl/>
        <w:ind w:firstLineChars="0" w:firstLine="0"/>
      </w:pPr>
      <w:r>
        <w:t>endmodule</w:t>
      </w:r>
    </w:p>
    <w:p w14:paraId="49436B41" w14:textId="77777777" w:rsidR="004307A8" w:rsidRDefault="004307A8" w:rsidP="004307A8">
      <w:pPr>
        <w:pStyle w:val="a5"/>
        <w:widowControl/>
        <w:ind w:firstLineChars="0" w:firstLine="0"/>
        <w:rPr>
          <w:sz w:val="32"/>
          <w:szCs w:val="32"/>
        </w:rPr>
      </w:pPr>
      <w:r>
        <w:rPr>
          <w:rFonts w:hint="eastAsia"/>
          <w:sz w:val="32"/>
          <w:szCs w:val="32"/>
        </w:rPr>
        <w:t>4</w:t>
      </w:r>
      <w:r>
        <w:rPr>
          <w:sz w:val="32"/>
          <w:szCs w:val="32"/>
        </w:rPr>
        <w:t>.</w:t>
      </w:r>
      <w:r>
        <w:rPr>
          <w:rFonts w:hint="eastAsia"/>
          <w:sz w:val="32"/>
          <w:szCs w:val="32"/>
        </w:rPr>
        <w:t>7</w:t>
      </w:r>
      <w:r>
        <w:rPr>
          <w:sz w:val="32"/>
          <w:szCs w:val="32"/>
        </w:rPr>
        <w:t xml:space="preserve"> </w:t>
      </w:r>
      <w:r>
        <w:rPr>
          <w:rFonts w:hint="eastAsia"/>
          <w:sz w:val="32"/>
          <w:szCs w:val="32"/>
        </w:rPr>
        <w:t>数码管模块</w:t>
      </w:r>
    </w:p>
    <w:p w14:paraId="3A768969" w14:textId="77777777" w:rsidR="004D6C98" w:rsidRDefault="004D6C98" w:rsidP="004D6C98">
      <w:pPr>
        <w:pStyle w:val="a5"/>
        <w:widowControl/>
      </w:pPr>
      <w:r>
        <w:t>module seg(</w:t>
      </w:r>
      <w:proofErr w:type="gramStart"/>
      <w:r>
        <w:t>clk,rst</w:t>
      </w:r>
      <w:proofErr w:type="gramEnd"/>
      <w:r>
        <w:t>,signal_exam,signal_in,result_signal,ticket_seg,station_10_seg,station_1_seg,money_hundred_seg,money_ten_seg,money_one_seg,change_money_hundred_seg,change_money_ten_seg,change_money_one_seg,seg_7,seg_num);</w:t>
      </w:r>
    </w:p>
    <w:p w14:paraId="70825117" w14:textId="77777777" w:rsidR="004D6C98" w:rsidRDefault="004D6C98" w:rsidP="004D6C98">
      <w:pPr>
        <w:pStyle w:val="a5"/>
        <w:widowControl/>
      </w:pPr>
      <w:r>
        <w:t>input clk;</w:t>
      </w:r>
    </w:p>
    <w:p w14:paraId="526DD84A" w14:textId="77777777" w:rsidR="004D6C98" w:rsidRDefault="004D6C98" w:rsidP="004D6C98">
      <w:pPr>
        <w:pStyle w:val="a5"/>
        <w:widowControl/>
      </w:pPr>
      <w:r>
        <w:t>input rst;</w:t>
      </w:r>
    </w:p>
    <w:p w14:paraId="5B0F6F50" w14:textId="77777777" w:rsidR="004D6C98" w:rsidRDefault="004D6C98" w:rsidP="004D6C98">
      <w:pPr>
        <w:pStyle w:val="a5"/>
        <w:widowControl/>
      </w:pPr>
      <w:r>
        <w:rPr>
          <w:rFonts w:hint="eastAsia"/>
        </w:rPr>
        <w:t>input signal_in;   //</w:t>
      </w:r>
      <w:r>
        <w:rPr>
          <w:rFonts w:hint="eastAsia"/>
        </w:rPr>
        <w:t>输入状态使能信号</w:t>
      </w:r>
    </w:p>
    <w:p w14:paraId="7A2E477F" w14:textId="77777777" w:rsidR="004D6C98" w:rsidRDefault="004D6C98" w:rsidP="004D6C98">
      <w:pPr>
        <w:pStyle w:val="a5"/>
        <w:widowControl/>
      </w:pPr>
      <w:r>
        <w:rPr>
          <w:rFonts w:hint="eastAsia"/>
        </w:rPr>
        <w:lastRenderedPageBreak/>
        <w:t>input signal_exam;   //</w:t>
      </w:r>
      <w:r>
        <w:rPr>
          <w:rFonts w:hint="eastAsia"/>
        </w:rPr>
        <w:t>自检使能</w:t>
      </w:r>
    </w:p>
    <w:p w14:paraId="5C79C181" w14:textId="77777777" w:rsidR="004D6C98" w:rsidRDefault="004D6C98" w:rsidP="004D6C98">
      <w:pPr>
        <w:pStyle w:val="a5"/>
        <w:widowControl/>
      </w:pPr>
      <w:r>
        <w:rPr>
          <w:rFonts w:hint="eastAsia"/>
        </w:rPr>
        <w:t>input result_signal;   //</w:t>
      </w:r>
      <w:r>
        <w:rPr>
          <w:rFonts w:hint="eastAsia"/>
        </w:rPr>
        <w:t>结果使能</w:t>
      </w:r>
    </w:p>
    <w:p w14:paraId="46016122" w14:textId="77777777" w:rsidR="004D6C98" w:rsidRDefault="004D6C98" w:rsidP="004D6C98">
      <w:pPr>
        <w:pStyle w:val="a5"/>
        <w:widowControl/>
      </w:pPr>
      <w:r>
        <w:t>input [</w:t>
      </w:r>
      <w:proofErr w:type="gramStart"/>
      <w:r>
        <w:t>7:0]ticket</w:t>
      </w:r>
      <w:proofErr w:type="gramEnd"/>
      <w:r>
        <w:t>_seg,station_10_seg,station_1_seg,money_hundred_seg,money_ten_seg,money_one_seg;</w:t>
      </w:r>
    </w:p>
    <w:p w14:paraId="3DF82513" w14:textId="77777777" w:rsidR="004D6C98" w:rsidRDefault="004D6C98" w:rsidP="004D6C98">
      <w:pPr>
        <w:pStyle w:val="a5"/>
        <w:widowControl/>
      </w:pPr>
      <w:r>
        <w:t>input [</w:t>
      </w:r>
      <w:proofErr w:type="gramStart"/>
      <w:r>
        <w:t>7:0]change</w:t>
      </w:r>
      <w:proofErr w:type="gramEnd"/>
      <w:r>
        <w:t>_money_hundred_seg,change_money_ten_seg,change_money_one_seg;</w:t>
      </w:r>
    </w:p>
    <w:p w14:paraId="73B32DEE" w14:textId="77777777" w:rsidR="004D6C98" w:rsidRDefault="004D6C98" w:rsidP="004D6C98">
      <w:pPr>
        <w:pStyle w:val="a5"/>
        <w:widowControl/>
      </w:pPr>
      <w:proofErr w:type="gramStart"/>
      <w:r>
        <w:t>output  reg</w:t>
      </w:r>
      <w:proofErr w:type="gramEnd"/>
      <w:r>
        <w:t xml:space="preserve">[7:0] seg_7;  </w:t>
      </w:r>
    </w:p>
    <w:p w14:paraId="3BF5F01C" w14:textId="77777777" w:rsidR="004D6C98" w:rsidRDefault="004D6C98" w:rsidP="004D6C98">
      <w:pPr>
        <w:pStyle w:val="a5"/>
        <w:widowControl/>
      </w:pPr>
      <w:r>
        <w:t xml:space="preserve">output reg [7:0] seg_num;  </w:t>
      </w:r>
    </w:p>
    <w:p w14:paraId="65092455" w14:textId="77777777" w:rsidR="004D6C98" w:rsidRDefault="004D6C98" w:rsidP="004D6C98">
      <w:pPr>
        <w:pStyle w:val="a5"/>
        <w:widowControl/>
      </w:pPr>
      <w:r>
        <w:rPr>
          <w:rFonts w:hint="eastAsia"/>
        </w:rPr>
        <w:t>reg [2:0]cnt1=3'b0; //</w:t>
      </w:r>
      <w:r>
        <w:rPr>
          <w:rFonts w:hint="eastAsia"/>
        </w:rPr>
        <w:t>八个状态转移</w:t>
      </w:r>
    </w:p>
    <w:p w14:paraId="2AC3B9A1" w14:textId="77777777" w:rsidR="004D6C98" w:rsidRDefault="004D6C98" w:rsidP="004D6C98">
      <w:pPr>
        <w:pStyle w:val="a5"/>
        <w:widowControl/>
      </w:pPr>
    </w:p>
    <w:p w14:paraId="31B52CC8" w14:textId="77777777" w:rsidR="004D6C98" w:rsidRDefault="004D6C98" w:rsidP="004D6C98">
      <w:pPr>
        <w:pStyle w:val="a5"/>
        <w:widowControl/>
      </w:pPr>
    </w:p>
    <w:p w14:paraId="0E83BF96" w14:textId="77777777" w:rsidR="004D6C98" w:rsidRDefault="004D6C98" w:rsidP="004D6C98">
      <w:pPr>
        <w:pStyle w:val="a5"/>
        <w:widowControl/>
      </w:pPr>
    </w:p>
    <w:p w14:paraId="6F59A98B" w14:textId="77777777" w:rsidR="004D6C98" w:rsidRDefault="004D6C98" w:rsidP="004D6C98">
      <w:pPr>
        <w:pStyle w:val="a5"/>
        <w:widowControl/>
      </w:pPr>
      <w:r>
        <w:t xml:space="preserve">always@(cnt1) </w:t>
      </w:r>
    </w:p>
    <w:p w14:paraId="5DCA2158" w14:textId="77777777" w:rsidR="004D6C98" w:rsidRDefault="004D6C98" w:rsidP="004D6C98">
      <w:pPr>
        <w:pStyle w:val="a5"/>
        <w:widowControl/>
      </w:pPr>
      <w:r>
        <w:t>begin</w:t>
      </w:r>
    </w:p>
    <w:p w14:paraId="2E6E23E2" w14:textId="77777777" w:rsidR="004D6C98" w:rsidRDefault="004D6C98" w:rsidP="004D6C98">
      <w:pPr>
        <w:pStyle w:val="a5"/>
        <w:widowControl/>
      </w:pPr>
      <w:r>
        <w:t>if(rst)</w:t>
      </w:r>
    </w:p>
    <w:p w14:paraId="526352B1" w14:textId="77777777" w:rsidR="004D6C98" w:rsidRDefault="004D6C98" w:rsidP="004D6C98">
      <w:pPr>
        <w:pStyle w:val="a5"/>
        <w:widowControl/>
      </w:pPr>
      <w:r>
        <w:t>begin</w:t>
      </w:r>
    </w:p>
    <w:p w14:paraId="476835FA" w14:textId="77777777" w:rsidR="004D6C98" w:rsidRDefault="004D6C98" w:rsidP="004D6C98">
      <w:pPr>
        <w:pStyle w:val="a5"/>
        <w:widowControl/>
      </w:pPr>
      <w:r>
        <w:tab/>
        <w:t>seg_7&lt;=8'b0; seg_num&lt;=8'hff;</w:t>
      </w:r>
    </w:p>
    <w:p w14:paraId="03EBA452" w14:textId="77777777" w:rsidR="004D6C98" w:rsidRDefault="004D6C98" w:rsidP="004D6C98">
      <w:pPr>
        <w:pStyle w:val="a5"/>
        <w:widowControl/>
      </w:pPr>
      <w:r>
        <w:t>end</w:t>
      </w:r>
    </w:p>
    <w:p w14:paraId="020B91DE" w14:textId="77777777" w:rsidR="004D6C98" w:rsidRDefault="004D6C98" w:rsidP="004D6C98">
      <w:pPr>
        <w:pStyle w:val="a5"/>
        <w:widowControl/>
      </w:pPr>
      <w:r>
        <w:t>else if(signal_exam)</w:t>
      </w:r>
    </w:p>
    <w:p w14:paraId="10E7AE58" w14:textId="77777777" w:rsidR="004D6C98" w:rsidRDefault="004D6C98" w:rsidP="004D6C98">
      <w:pPr>
        <w:pStyle w:val="a5"/>
        <w:widowControl/>
      </w:pPr>
      <w:r>
        <w:t>begin</w:t>
      </w:r>
    </w:p>
    <w:p w14:paraId="23181E65" w14:textId="77777777" w:rsidR="004D6C98" w:rsidRDefault="004D6C98" w:rsidP="004D6C98">
      <w:pPr>
        <w:pStyle w:val="a5"/>
        <w:widowControl/>
      </w:pPr>
      <w:r>
        <w:t>case(cnt1)</w:t>
      </w:r>
    </w:p>
    <w:p w14:paraId="6F52CA8D" w14:textId="77777777" w:rsidR="004D6C98" w:rsidRDefault="004D6C98" w:rsidP="004D6C98">
      <w:pPr>
        <w:pStyle w:val="a5"/>
        <w:widowControl/>
      </w:pPr>
      <w:r>
        <w:tab/>
      </w:r>
      <w:r>
        <w:tab/>
        <w:t>3'b</w:t>
      </w:r>
      <w:proofErr w:type="gramStart"/>
      <w:r>
        <w:t>000:begin</w:t>
      </w:r>
      <w:proofErr w:type="gramEnd"/>
      <w:r>
        <w:t xml:space="preserve"> seg_7&lt;=8'hff;           seg_num&lt;=8'b11111110;end</w:t>
      </w:r>
    </w:p>
    <w:p w14:paraId="56317676" w14:textId="77777777" w:rsidR="004D6C98" w:rsidRDefault="004D6C98" w:rsidP="004D6C98">
      <w:pPr>
        <w:pStyle w:val="a5"/>
        <w:widowControl/>
      </w:pPr>
      <w:r>
        <w:tab/>
      </w:r>
      <w:r>
        <w:tab/>
        <w:t>3'b</w:t>
      </w:r>
      <w:proofErr w:type="gramStart"/>
      <w:r>
        <w:t>001:begin</w:t>
      </w:r>
      <w:proofErr w:type="gramEnd"/>
      <w:r>
        <w:t xml:space="preserve"> seg_7&lt;=8'hff;           seg_num&lt;=8'b11111101;end</w:t>
      </w:r>
    </w:p>
    <w:p w14:paraId="429A74CB" w14:textId="77777777" w:rsidR="004D6C98" w:rsidRDefault="004D6C98" w:rsidP="004D6C98">
      <w:pPr>
        <w:pStyle w:val="a5"/>
        <w:widowControl/>
      </w:pPr>
      <w:r>
        <w:tab/>
      </w:r>
      <w:r>
        <w:tab/>
        <w:t>3'b</w:t>
      </w:r>
      <w:proofErr w:type="gramStart"/>
      <w:r>
        <w:t>010:begin</w:t>
      </w:r>
      <w:proofErr w:type="gramEnd"/>
      <w:r>
        <w:t xml:space="preserve"> seg_7&lt;=8'hff;           seg_num&lt;=8'b11111011;end</w:t>
      </w:r>
    </w:p>
    <w:p w14:paraId="3A7F671D" w14:textId="77777777" w:rsidR="004D6C98" w:rsidRDefault="004D6C98" w:rsidP="004D6C98">
      <w:pPr>
        <w:pStyle w:val="a5"/>
        <w:widowControl/>
      </w:pPr>
      <w:r>
        <w:tab/>
      </w:r>
      <w:r>
        <w:tab/>
        <w:t>3'b</w:t>
      </w:r>
      <w:proofErr w:type="gramStart"/>
      <w:r>
        <w:t>011:begin</w:t>
      </w:r>
      <w:proofErr w:type="gramEnd"/>
      <w:r>
        <w:t xml:space="preserve"> seg_7&lt;=8'hff;           seg_num&lt;=8'b11110111;end</w:t>
      </w:r>
    </w:p>
    <w:p w14:paraId="44A3956F" w14:textId="77777777" w:rsidR="004D6C98" w:rsidRDefault="004D6C98" w:rsidP="004D6C98">
      <w:pPr>
        <w:pStyle w:val="a5"/>
        <w:widowControl/>
      </w:pPr>
      <w:r>
        <w:tab/>
      </w:r>
      <w:r>
        <w:tab/>
        <w:t>3'b</w:t>
      </w:r>
      <w:proofErr w:type="gramStart"/>
      <w:r>
        <w:t>100:begin</w:t>
      </w:r>
      <w:proofErr w:type="gramEnd"/>
      <w:r>
        <w:t xml:space="preserve"> seg_7&lt;=8'hff;           seg_num&lt;=8'b11101111;end</w:t>
      </w:r>
    </w:p>
    <w:p w14:paraId="52A88B41" w14:textId="77777777" w:rsidR="004D6C98" w:rsidRDefault="004D6C98" w:rsidP="004D6C98">
      <w:pPr>
        <w:pStyle w:val="a5"/>
        <w:widowControl/>
      </w:pPr>
      <w:r>
        <w:tab/>
      </w:r>
      <w:r>
        <w:tab/>
        <w:t>3'b</w:t>
      </w:r>
      <w:proofErr w:type="gramStart"/>
      <w:r>
        <w:t>101:begin</w:t>
      </w:r>
      <w:proofErr w:type="gramEnd"/>
      <w:r>
        <w:t xml:space="preserve"> seg_7&lt;=8'hff;           seg_num&lt;=8'b11011111;end</w:t>
      </w:r>
    </w:p>
    <w:p w14:paraId="26F324D7" w14:textId="77777777" w:rsidR="004D6C98" w:rsidRDefault="004D6C98" w:rsidP="004D6C98">
      <w:pPr>
        <w:pStyle w:val="a5"/>
        <w:widowControl/>
      </w:pPr>
      <w:r>
        <w:tab/>
      </w:r>
      <w:r>
        <w:tab/>
        <w:t>3'b</w:t>
      </w:r>
      <w:proofErr w:type="gramStart"/>
      <w:r>
        <w:t>110:begin</w:t>
      </w:r>
      <w:proofErr w:type="gramEnd"/>
      <w:r>
        <w:t xml:space="preserve"> seg_7&lt;=8'hff;           seg_num&lt;=8'b10111111;end</w:t>
      </w:r>
    </w:p>
    <w:p w14:paraId="58D918FB" w14:textId="77777777" w:rsidR="004D6C98" w:rsidRDefault="004D6C98" w:rsidP="004D6C98">
      <w:pPr>
        <w:pStyle w:val="a5"/>
        <w:widowControl/>
      </w:pPr>
      <w:r>
        <w:tab/>
      </w:r>
      <w:r>
        <w:tab/>
        <w:t>3'b</w:t>
      </w:r>
      <w:proofErr w:type="gramStart"/>
      <w:r>
        <w:t>111:begin</w:t>
      </w:r>
      <w:proofErr w:type="gramEnd"/>
      <w:r>
        <w:t xml:space="preserve"> seg_7&lt;=8'hff;           seg_num&lt;=8'b01111111;end</w:t>
      </w:r>
    </w:p>
    <w:p w14:paraId="1BA03CF6" w14:textId="77777777" w:rsidR="004D6C98" w:rsidRDefault="004D6C98" w:rsidP="004D6C98">
      <w:pPr>
        <w:pStyle w:val="a5"/>
        <w:widowControl/>
      </w:pPr>
      <w:r>
        <w:tab/>
      </w:r>
      <w:r>
        <w:tab/>
      </w:r>
      <w:proofErr w:type="gramStart"/>
      <w:r>
        <w:t>default:;</w:t>
      </w:r>
      <w:proofErr w:type="gramEnd"/>
    </w:p>
    <w:p w14:paraId="6D4F72CB" w14:textId="77777777" w:rsidR="004D6C98" w:rsidRDefault="004D6C98" w:rsidP="004D6C98">
      <w:pPr>
        <w:pStyle w:val="a5"/>
        <w:widowControl/>
      </w:pPr>
      <w:r>
        <w:tab/>
      </w:r>
      <w:r>
        <w:tab/>
        <w:t>endcase</w:t>
      </w:r>
    </w:p>
    <w:p w14:paraId="1BF3D640" w14:textId="77777777" w:rsidR="004D6C98" w:rsidRDefault="004D6C98" w:rsidP="004D6C98">
      <w:pPr>
        <w:pStyle w:val="a5"/>
        <w:widowControl/>
      </w:pPr>
      <w:r>
        <w:t>end</w:t>
      </w:r>
    </w:p>
    <w:p w14:paraId="746F1C81" w14:textId="77777777" w:rsidR="004D6C98" w:rsidRDefault="004D6C98" w:rsidP="004D6C98">
      <w:pPr>
        <w:pStyle w:val="a5"/>
        <w:widowControl/>
      </w:pPr>
      <w:r>
        <w:t>else if(signal_in)</w:t>
      </w:r>
    </w:p>
    <w:p w14:paraId="65A57719" w14:textId="77777777" w:rsidR="004D6C98" w:rsidRDefault="004D6C98" w:rsidP="004D6C98">
      <w:pPr>
        <w:pStyle w:val="a5"/>
        <w:widowControl/>
      </w:pPr>
      <w:r>
        <w:t>case(cnt1)</w:t>
      </w:r>
    </w:p>
    <w:p w14:paraId="17D6EC33" w14:textId="77777777" w:rsidR="004D6C98" w:rsidRDefault="004D6C98" w:rsidP="004D6C98">
      <w:pPr>
        <w:pStyle w:val="a5"/>
        <w:widowControl/>
      </w:pPr>
      <w:r>
        <w:tab/>
      </w:r>
      <w:r>
        <w:tab/>
        <w:t>3'b</w:t>
      </w:r>
      <w:proofErr w:type="gramStart"/>
      <w:r>
        <w:t>000:begin</w:t>
      </w:r>
      <w:proofErr w:type="gramEnd"/>
      <w:r>
        <w:t xml:space="preserve"> seg_7&lt;=ticket_seg;  </w:t>
      </w:r>
      <w:r>
        <w:tab/>
        <w:t xml:space="preserve"> seg_num&lt;=8'b11111110;end</w:t>
      </w:r>
    </w:p>
    <w:p w14:paraId="2B302C82" w14:textId="77777777" w:rsidR="004D6C98" w:rsidRDefault="004D6C98" w:rsidP="004D6C98">
      <w:pPr>
        <w:pStyle w:val="a5"/>
        <w:widowControl/>
      </w:pPr>
      <w:r>
        <w:tab/>
      </w:r>
      <w:r>
        <w:tab/>
        <w:t>3'b</w:t>
      </w:r>
      <w:proofErr w:type="gramStart"/>
      <w:r>
        <w:t>001:begin</w:t>
      </w:r>
      <w:proofErr w:type="gramEnd"/>
      <w:r>
        <w:t xml:space="preserve"> seg_7&lt;=8'b0;            seg_num&lt;=8'b11111101;end</w:t>
      </w:r>
    </w:p>
    <w:p w14:paraId="722831BE" w14:textId="77777777" w:rsidR="004D6C98" w:rsidRDefault="004D6C98" w:rsidP="004D6C98">
      <w:pPr>
        <w:pStyle w:val="a5"/>
        <w:widowControl/>
      </w:pPr>
      <w:r>
        <w:tab/>
      </w:r>
      <w:r>
        <w:tab/>
        <w:t>3'b</w:t>
      </w:r>
      <w:proofErr w:type="gramStart"/>
      <w:r>
        <w:t>010:begin</w:t>
      </w:r>
      <w:proofErr w:type="gramEnd"/>
      <w:r>
        <w:t xml:space="preserve"> seg_7&lt;=station_1_seg;   seg_num&lt;=8'b11111011;end</w:t>
      </w:r>
    </w:p>
    <w:p w14:paraId="0B0940E9" w14:textId="77777777" w:rsidR="004D6C98" w:rsidRDefault="004D6C98" w:rsidP="004D6C98">
      <w:pPr>
        <w:pStyle w:val="a5"/>
        <w:widowControl/>
      </w:pPr>
      <w:r>
        <w:tab/>
      </w:r>
      <w:r>
        <w:tab/>
        <w:t>3'b</w:t>
      </w:r>
      <w:proofErr w:type="gramStart"/>
      <w:r>
        <w:t>011:begin</w:t>
      </w:r>
      <w:proofErr w:type="gramEnd"/>
      <w:r>
        <w:t xml:space="preserve"> seg_7&lt;=station_10_seg;  seg_num&lt;=8'b11110111;end</w:t>
      </w:r>
    </w:p>
    <w:p w14:paraId="7D0BD9EC" w14:textId="77777777" w:rsidR="004D6C98" w:rsidRDefault="004D6C98" w:rsidP="004D6C98">
      <w:pPr>
        <w:pStyle w:val="a5"/>
        <w:widowControl/>
      </w:pPr>
      <w:r>
        <w:tab/>
      </w:r>
      <w:r>
        <w:tab/>
        <w:t>3'b</w:t>
      </w:r>
      <w:proofErr w:type="gramStart"/>
      <w:r>
        <w:t>100:begin</w:t>
      </w:r>
      <w:proofErr w:type="gramEnd"/>
      <w:r>
        <w:t xml:space="preserve"> seg_7&lt;=8'b0;            seg_num&lt;=8'b11101111;end</w:t>
      </w:r>
    </w:p>
    <w:p w14:paraId="4AB4242D" w14:textId="77777777" w:rsidR="004D6C98" w:rsidRDefault="004D6C98" w:rsidP="004D6C98">
      <w:pPr>
        <w:pStyle w:val="a5"/>
        <w:widowControl/>
      </w:pPr>
      <w:r>
        <w:tab/>
      </w:r>
      <w:r>
        <w:tab/>
        <w:t>3'b</w:t>
      </w:r>
      <w:proofErr w:type="gramStart"/>
      <w:r>
        <w:t>101:begin</w:t>
      </w:r>
      <w:proofErr w:type="gramEnd"/>
      <w:r>
        <w:t xml:space="preserve"> seg_7&lt;=money_one_seg; </w:t>
      </w:r>
      <w:r>
        <w:tab/>
        <w:t xml:space="preserve"> seg_num&lt;=8'b11011111;end</w:t>
      </w:r>
    </w:p>
    <w:p w14:paraId="7BDCAC7C" w14:textId="77777777" w:rsidR="004D6C98" w:rsidRDefault="004D6C98" w:rsidP="004D6C98">
      <w:pPr>
        <w:pStyle w:val="a5"/>
        <w:widowControl/>
      </w:pPr>
      <w:r>
        <w:tab/>
      </w:r>
      <w:r>
        <w:tab/>
        <w:t>3'b</w:t>
      </w:r>
      <w:proofErr w:type="gramStart"/>
      <w:r>
        <w:t>110:begin</w:t>
      </w:r>
      <w:proofErr w:type="gramEnd"/>
      <w:r>
        <w:t xml:space="preserve"> seg_7&lt;=money_ten_seg; </w:t>
      </w:r>
      <w:r>
        <w:tab/>
        <w:t xml:space="preserve"> seg_num&lt;=8'b10111111;end</w:t>
      </w:r>
    </w:p>
    <w:p w14:paraId="5BD1FE97" w14:textId="77777777" w:rsidR="004D6C98" w:rsidRDefault="004D6C98" w:rsidP="004D6C98">
      <w:pPr>
        <w:pStyle w:val="a5"/>
        <w:widowControl/>
      </w:pPr>
      <w:r>
        <w:tab/>
      </w:r>
      <w:r>
        <w:tab/>
        <w:t>3'b</w:t>
      </w:r>
      <w:proofErr w:type="gramStart"/>
      <w:r>
        <w:t>111:begin</w:t>
      </w:r>
      <w:proofErr w:type="gramEnd"/>
      <w:r>
        <w:t xml:space="preserve"> seg_7&lt;=money_hundred_seg; </w:t>
      </w:r>
      <w:r>
        <w:tab/>
        <w:t xml:space="preserve"> seg_num&lt;=8'b01111111;end</w:t>
      </w:r>
    </w:p>
    <w:p w14:paraId="2220D647" w14:textId="77777777" w:rsidR="004D6C98" w:rsidRDefault="004D6C98" w:rsidP="004D6C98">
      <w:pPr>
        <w:pStyle w:val="a5"/>
        <w:widowControl/>
      </w:pPr>
      <w:r>
        <w:tab/>
      </w:r>
      <w:r>
        <w:tab/>
      </w:r>
      <w:proofErr w:type="gramStart"/>
      <w:r>
        <w:t>default:;</w:t>
      </w:r>
      <w:proofErr w:type="gramEnd"/>
    </w:p>
    <w:p w14:paraId="60C91917" w14:textId="77777777" w:rsidR="004D6C98" w:rsidRDefault="004D6C98" w:rsidP="004D6C98">
      <w:pPr>
        <w:pStyle w:val="a5"/>
        <w:widowControl/>
      </w:pPr>
      <w:r>
        <w:tab/>
      </w:r>
      <w:r>
        <w:tab/>
        <w:t>endcase</w:t>
      </w:r>
    </w:p>
    <w:p w14:paraId="1DD46325" w14:textId="77777777" w:rsidR="004D6C98" w:rsidRDefault="004D6C98" w:rsidP="004D6C98">
      <w:pPr>
        <w:pStyle w:val="a5"/>
        <w:widowControl/>
      </w:pPr>
      <w:r>
        <w:lastRenderedPageBreak/>
        <w:t>else if(result_signal)</w:t>
      </w:r>
    </w:p>
    <w:p w14:paraId="77EC4978" w14:textId="77777777" w:rsidR="004D6C98" w:rsidRDefault="004D6C98" w:rsidP="004D6C98">
      <w:pPr>
        <w:pStyle w:val="a5"/>
        <w:widowControl/>
      </w:pPr>
      <w:r>
        <w:t>case(cnt1)</w:t>
      </w:r>
    </w:p>
    <w:p w14:paraId="3ECB884A" w14:textId="77777777" w:rsidR="004D6C98" w:rsidRDefault="004D6C98" w:rsidP="004D6C98">
      <w:pPr>
        <w:pStyle w:val="a5"/>
        <w:widowControl/>
      </w:pPr>
      <w:r>
        <w:tab/>
      </w:r>
      <w:r>
        <w:tab/>
        <w:t>3'b</w:t>
      </w:r>
      <w:proofErr w:type="gramStart"/>
      <w:r>
        <w:t>000:begin</w:t>
      </w:r>
      <w:proofErr w:type="gramEnd"/>
      <w:r>
        <w:t xml:space="preserve"> seg_7&lt;=change_money_one_seg;  </w:t>
      </w:r>
      <w:r>
        <w:tab/>
        <w:t xml:space="preserve"> seg_num&lt;=8'b11111110;end</w:t>
      </w:r>
    </w:p>
    <w:p w14:paraId="213856ED" w14:textId="77777777" w:rsidR="004D6C98" w:rsidRDefault="004D6C98" w:rsidP="004D6C98">
      <w:pPr>
        <w:pStyle w:val="a5"/>
        <w:widowControl/>
      </w:pPr>
      <w:r>
        <w:tab/>
      </w:r>
      <w:r>
        <w:tab/>
        <w:t>3'b</w:t>
      </w:r>
      <w:proofErr w:type="gramStart"/>
      <w:r>
        <w:t>001:begin</w:t>
      </w:r>
      <w:proofErr w:type="gramEnd"/>
      <w:r>
        <w:t xml:space="preserve"> seg_7&lt;=change_money_ten_seg;            seg_num&lt;=8'b11111101;end</w:t>
      </w:r>
    </w:p>
    <w:p w14:paraId="096B85FD" w14:textId="77777777" w:rsidR="004D6C98" w:rsidRDefault="004D6C98" w:rsidP="004D6C98">
      <w:pPr>
        <w:pStyle w:val="a5"/>
        <w:widowControl/>
      </w:pPr>
      <w:r>
        <w:tab/>
      </w:r>
      <w:r>
        <w:tab/>
        <w:t>3'b</w:t>
      </w:r>
      <w:proofErr w:type="gramStart"/>
      <w:r>
        <w:t>010:begin</w:t>
      </w:r>
      <w:proofErr w:type="gramEnd"/>
      <w:r>
        <w:t xml:space="preserve"> seg_7&lt;=change_money_hundred_seg;   seg_num&lt;=8'b11111011;end</w:t>
      </w:r>
    </w:p>
    <w:p w14:paraId="7CFFDDC0" w14:textId="77777777" w:rsidR="004D6C98" w:rsidRDefault="004D6C98" w:rsidP="004D6C98">
      <w:pPr>
        <w:pStyle w:val="a5"/>
        <w:widowControl/>
      </w:pPr>
      <w:r>
        <w:tab/>
      </w:r>
      <w:r>
        <w:tab/>
        <w:t>3'b</w:t>
      </w:r>
      <w:proofErr w:type="gramStart"/>
      <w:r>
        <w:t>011:begin</w:t>
      </w:r>
      <w:proofErr w:type="gramEnd"/>
      <w:r>
        <w:t xml:space="preserve"> seg_7&lt;=8'b0;  </w:t>
      </w:r>
      <w:r>
        <w:tab/>
      </w:r>
      <w:r>
        <w:tab/>
      </w:r>
      <w:r>
        <w:tab/>
        <w:t xml:space="preserve"> seg_num&lt;=8'b11110111;end</w:t>
      </w:r>
    </w:p>
    <w:p w14:paraId="7EEAFA58" w14:textId="77777777" w:rsidR="004D6C98" w:rsidRDefault="004D6C98" w:rsidP="004D6C98">
      <w:pPr>
        <w:pStyle w:val="a5"/>
        <w:widowControl/>
      </w:pPr>
      <w:r>
        <w:tab/>
      </w:r>
      <w:r>
        <w:tab/>
        <w:t>3'b</w:t>
      </w:r>
      <w:proofErr w:type="gramStart"/>
      <w:r>
        <w:t>100:begin</w:t>
      </w:r>
      <w:proofErr w:type="gramEnd"/>
      <w:r>
        <w:t xml:space="preserve"> seg_7&lt;=8'b0;            seg_num&lt;=8'b11101111;end</w:t>
      </w:r>
    </w:p>
    <w:p w14:paraId="1792FBE1" w14:textId="77777777" w:rsidR="004D6C98" w:rsidRDefault="004D6C98" w:rsidP="004D6C98">
      <w:pPr>
        <w:pStyle w:val="a5"/>
        <w:widowControl/>
      </w:pPr>
      <w:r>
        <w:tab/>
      </w:r>
      <w:r>
        <w:tab/>
        <w:t>3'b</w:t>
      </w:r>
      <w:proofErr w:type="gramStart"/>
      <w:r>
        <w:t>101:begin</w:t>
      </w:r>
      <w:proofErr w:type="gramEnd"/>
      <w:r>
        <w:t xml:space="preserve"> seg_7&lt;=8'b0; </w:t>
      </w:r>
      <w:r>
        <w:tab/>
        <w:t xml:space="preserve">          seg_num&lt;=8'b11011111;end</w:t>
      </w:r>
    </w:p>
    <w:p w14:paraId="7CD5AE97" w14:textId="77777777" w:rsidR="004D6C98" w:rsidRDefault="004D6C98" w:rsidP="004D6C98">
      <w:pPr>
        <w:pStyle w:val="a5"/>
        <w:widowControl/>
      </w:pPr>
      <w:r>
        <w:tab/>
      </w:r>
      <w:r>
        <w:tab/>
        <w:t>3'b</w:t>
      </w:r>
      <w:proofErr w:type="gramStart"/>
      <w:r>
        <w:t>110:begin</w:t>
      </w:r>
      <w:proofErr w:type="gramEnd"/>
      <w:r>
        <w:t xml:space="preserve"> seg_7&lt;=8'b0; </w:t>
      </w:r>
      <w:r>
        <w:tab/>
      </w:r>
      <w:r>
        <w:tab/>
      </w:r>
      <w:r>
        <w:tab/>
      </w:r>
      <w:r>
        <w:tab/>
        <w:t xml:space="preserve"> seg_num&lt;=8'b10111111;end</w:t>
      </w:r>
    </w:p>
    <w:p w14:paraId="2C97DE7A" w14:textId="77777777" w:rsidR="004D6C98" w:rsidRDefault="004D6C98" w:rsidP="004D6C98">
      <w:pPr>
        <w:pStyle w:val="a5"/>
        <w:widowControl/>
      </w:pPr>
      <w:r>
        <w:tab/>
      </w:r>
      <w:r>
        <w:tab/>
        <w:t>3'b</w:t>
      </w:r>
      <w:proofErr w:type="gramStart"/>
      <w:r>
        <w:t>111:begin</w:t>
      </w:r>
      <w:proofErr w:type="gramEnd"/>
      <w:r>
        <w:t xml:space="preserve"> seg_7&lt;=8'b0; </w:t>
      </w:r>
      <w:r>
        <w:tab/>
      </w:r>
      <w:r>
        <w:tab/>
      </w:r>
      <w:r>
        <w:tab/>
      </w:r>
      <w:r>
        <w:tab/>
        <w:t xml:space="preserve"> seg_num&lt;=8'b01111111;end</w:t>
      </w:r>
    </w:p>
    <w:p w14:paraId="593EBF77" w14:textId="77777777" w:rsidR="004D6C98" w:rsidRDefault="004D6C98" w:rsidP="004D6C98">
      <w:pPr>
        <w:pStyle w:val="a5"/>
        <w:widowControl/>
      </w:pPr>
      <w:r>
        <w:tab/>
      </w:r>
      <w:r>
        <w:tab/>
      </w:r>
      <w:proofErr w:type="gramStart"/>
      <w:r>
        <w:t>default:;</w:t>
      </w:r>
      <w:proofErr w:type="gramEnd"/>
    </w:p>
    <w:p w14:paraId="57442D91" w14:textId="77777777" w:rsidR="004D6C98" w:rsidRDefault="004D6C98" w:rsidP="004D6C98">
      <w:pPr>
        <w:pStyle w:val="a5"/>
        <w:widowControl/>
      </w:pPr>
      <w:r>
        <w:tab/>
      </w:r>
      <w:r>
        <w:tab/>
        <w:t>endcase</w:t>
      </w:r>
    </w:p>
    <w:p w14:paraId="6D94FEBF" w14:textId="77777777" w:rsidR="004D6C98" w:rsidRDefault="004D6C98" w:rsidP="004D6C98">
      <w:pPr>
        <w:pStyle w:val="a5"/>
        <w:widowControl/>
      </w:pPr>
      <w:r>
        <w:t>else</w:t>
      </w:r>
    </w:p>
    <w:p w14:paraId="07FDD4E2" w14:textId="77777777" w:rsidR="004D6C98" w:rsidRDefault="004D6C98" w:rsidP="004D6C98">
      <w:pPr>
        <w:pStyle w:val="a5"/>
        <w:widowControl/>
      </w:pPr>
      <w:r>
        <w:tab/>
        <w:t>begin seg_7&lt;=8'b0;</w:t>
      </w:r>
      <w:r>
        <w:tab/>
      </w:r>
      <w:r>
        <w:tab/>
      </w:r>
      <w:r>
        <w:tab/>
        <w:t>seg_num&lt;=8'</w:t>
      </w:r>
      <w:proofErr w:type="gramStart"/>
      <w:r>
        <w:t>hff;end</w:t>
      </w:r>
      <w:proofErr w:type="gramEnd"/>
    </w:p>
    <w:p w14:paraId="2FDCA05E" w14:textId="77777777" w:rsidR="004D6C98" w:rsidRDefault="004D6C98" w:rsidP="004D6C98">
      <w:pPr>
        <w:pStyle w:val="a5"/>
        <w:widowControl/>
      </w:pPr>
      <w:r>
        <w:t>end</w:t>
      </w:r>
    </w:p>
    <w:p w14:paraId="3E010DD1" w14:textId="77777777" w:rsidR="004D6C98" w:rsidRDefault="004D6C98" w:rsidP="004D6C98">
      <w:pPr>
        <w:pStyle w:val="a5"/>
        <w:widowControl/>
      </w:pPr>
    </w:p>
    <w:p w14:paraId="497BD255" w14:textId="77777777" w:rsidR="004D6C98" w:rsidRDefault="004D6C98" w:rsidP="004D6C98">
      <w:pPr>
        <w:pStyle w:val="a5"/>
        <w:widowControl/>
      </w:pPr>
      <w:r>
        <w:t>always</w:t>
      </w:r>
      <w:proofErr w:type="gramStart"/>
      <w:r>
        <w:t>@(</w:t>
      </w:r>
      <w:proofErr w:type="gramEnd"/>
      <w:r>
        <w:t>posedge clk or posedge rst) //  1/20ms   50hz 000-111</w:t>
      </w:r>
    </w:p>
    <w:p w14:paraId="2E40E4B1" w14:textId="77777777" w:rsidR="004D6C98" w:rsidRDefault="004D6C98" w:rsidP="004D6C98">
      <w:pPr>
        <w:pStyle w:val="a5"/>
        <w:widowControl/>
      </w:pPr>
      <w:r>
        <w:t>begin</w:t>
      </w:r>
    </w:p>
    <w:p w14:paraId="0A921DAA" w14:textId="77777777" w:rsidR="004D6C98" w:rsidRDefault="004D6C98" w:rsidP="004D6C98">
      <w:pPr>
        <w:pStyle w:val="a5"/>
        <w:widowControl/>
      </w:pPr>
      <w:r>
        <w:t>if(rst)</w:t>
      </w:r>
    </w:p>
    <w:p w14:paraId="2288C18D" w14:textId="77777777" w:rsidR="004D6C98" w:rsidRDefault="004D6C98" w:rsidP="004D6C98">
      <w:pPr>
        <w:pStyle w:val="a5"/>
        <w:widowControl/>
      </w:pPr>
      <w:r>
        <w:t>cnt1&lt;=3'b000;</w:t>
      </w:r>
    </w:p>
    <w:p w14:paraId="7375F9F0" w14:textId="77777777" w:rsidR="004D6C98" w:rsidRDefault="004D6C98" w:rsidP="004D6C98">
      <w:pPr>
        <w:pStyle w:val="a5"/>
        <w:widowControl/>
      </w:pPr>
      <w:r>
        <w:t>else</w:t>
      </w:r>
    </w:p>
    <w:p w14:paraId="1002637A" w14:textId="77777777" w:rsidR="004D6C98" w:rsidRDefault="004D6C98" w:rsidP="004D6C98">
      <w:pPr>
        <w:pStyle w:val="a5"/>
        <w:widowControl/>
      </w:pPr>
      <w:r>
        <w:tab/>
        <w:t>cnt1&lt;=cnt1+1;</w:t>
      </w:r>
    </w:p>
    <w:p w14:paraId="46AEF964" w14:textId="77777777" w:rsidR="004D6C98" w:rsidRDefault="004D6C98" w:rsidP="004D6C98">
      <w:pPr>
        <w:pStyle w:val="a5"/>
        <w:widowControl/>
      </w:pPr>
      <w:r>
        <w:t>end</w:t>
      </w:r>
    </w:p>
    <w:p w14:paraId="41A24267" w14:textId="77777777" w:rsidR="004D6C98" w:rsidRDefault="004D6C98" w:rsidP="004D6C98">
      <w:pPr>
        <w:pStyle w:val="a5"/>
        <w:widowControl/>
      </w:pPr>
      <w:r>
        <w:t>endmodule</w:t>
      </w:r>
    </w:p>
    <w:p w14:paraId="08DA316E" w14:textId="77777777" w:rsidR="004D6C98" w:rsidRDefault="004D6C98" w:rsidP="004D6C98">
      <w:pPr>
        <w:pStyle w:val="a5"/>
        <w:widowControl/>
        <w:ind w:firstLineChars="0" w:firstLine="0"/>
        <w:rPr>
          <w:sz w:val="32"/>
          <w:szCs w:val="32"/>
        </w:rPr>
      </w:pPr>
      <w:r>
        <w:rPr>
          <w:rFonts w:hint="eastAsia"/>
          <w:sz w:val="32"/>
          <w:szCs w:val="32"/>
        </w:rPr>
        <w:t>4</w:t>
      </w:r>
      <w:r>
        <w:rPr>
          <w:sz w:val="32"/>
          <w:szCs w:val="32"/>
        </w:rPr>
        <w:t>.</w:t>
      </w:r>
      <w:r>
        <w:rPr>
          <w:rFonts w:hint="eastAsia"/>
          <w:sz w:val="32"/>
          <w:szCs w:val="32"/>
        </w:rPr>
        <w:t>8</w:t>
      </w:r>
      <w:r>
        <w:rPr>
          <w:sz w:val="32"/>
          <w:szCs w:val="32"/>
        </w:rPr>
        <w:t xml:space="preserve"> </w:t>
      </w:r>
      <w:proofErr w:type="gramStart"/>
      <w:r w:rsidR="00261859">
        <w:rPr>
          <w:rFonts w:hint="eastAsia"/>
          <w:sz w:val="32"/>
          <w:szCs w:val="32"/>
        </w:rPr>
        <w:t>按键消抖</w:t>
      </w:r>
      <w:r>
        <w:rPr>
          <w:rFonts w:hint="eastAsia"/>
          <w:sz w:val="32"/>
          <w:szCs w:val="32"/>
        </w:rPr>
        <w:t>模块</w:t>
      </w:r>
      <w:proofErr w:type="gramEnd"/>
    </w:p>
    <w:p w14:paraId="35A6EB6E" w14:textId="77777777" w:rsidR="00146C9A" w:rsidRDefault="00146C9A" w:rsidP="00146C9A">
      <w:pPr>
        <w:pStyle w:val="a5"/>
        <w:widowControl/>
      </w:pPr>
      <w:r>
        <w:t>// ********************************************************************</w:t>
      </w:r>
    </w:p>
    <w:p w14:paraId="5FA2A3B7" w14:textId="77777777" w:rsidR="00146C9A" w:rsidRDefault="00146C9A" w:rsidP="00146C9A">
      <w:pPr>
        <w:pStyle w:val="a5"/>
        <w:widowControl/>
      </w:pPr>
      <w:r>
        <w:t>// &gt;&gt;&gt;&gt;&gt;&gt;&gt;&gt;&gt;&gt;&gt;&gt;&gt;&gt;&gt;&gt;&gt;&gt;&gt;&gt;&gt;&gt;&gt;&gt;&gt; COPYRIGHT NOTICE &lt;&lt;&lt;&lt;&lt;&lt;&lt;&lt;&lt;&lt;&lt;&lt;&lt;&lt;&lt;&lt;&lt;&lt;&lt;&lt;&lt;&lt;&lt;&lt;&lt;</w:t>
      </w:r>
    </w:p>
    <w:p w14:paraId="7D6F8BA1" w14:textId="77777777" w:rsidR="00146C9A" w:rsidRDefault="00146C9A" w:rsidP="00146C9A">
      <w:pPr>
        <w:pStyle w:val="a5"/>
        <w:widowControl/>
      </w:pPr>
      <w:r>
        <w:t>// ********************************************************************</w:t>
      </w:r>
    </w:p>
    <w:p w14:paraId="3B4C8BC3" w14:textId="77777777" w:rsidR="00146C9A" w:rsidRDefault="00146C9A" w:rsidP="00146C9A">
      <w:pPr>
        <w:pStyle w:val="a5"/>
        <w:widowControl/>
      </w:pPr>
      <w:r>
        <w:t xml:space="preserve">// File name  </w:t>
      </w:r>
      <w:proofErr w:type="gramStart"/>
      <w:r>
        <w:t xml:space="preserve">  :</w:t>
      </w:r>
      <w:proofErr w:type="gramEnd"/>
      <w:r>
        <w:t xml:space="preserve"> debounce.v</w:t>
      </w:r>
    </w:p>
    <w:p w14:paraId="029A7D74" w14:textId="77777777" w:rsidR="00146C9A" w:rsidRDefault="00146C9A" w:rsidP="00146C9A">
      <w:pPr>
        <w:pStyle w:val="a5"/>
        <w:widowControl/>
      </w:pPr>
      <w:r>
        <w:t xml:space="preserve">// Module </w:t>
      </w:r>
      <w:proofErr w:type="gramStart"/>
      <w:r>
        <w:t>name  :</w:t>
      </w:r>
      <w:proofErr w:type="gramEnd"/>
      <w:r>
        <w:t xml:space="preserve"> debounce</w:t>
      </w:r>
    </w:p>
    <w:p w14:paraId="7BCB74CC" w14:textId="77777777" w:rsidR="00146C9A" w:rsidRDefault="00146C9A" w:rsidP="00146C9A">
      <w:pPr>
        <w:pStyle w:val="a5"/>
        <w:widowControl/>
      </w:pPr>
      <w:r>
        <w:t xml:space="preserve">// Author     </w:t>
      </w:r>
      <w:proofErr w:type="gramStart"/>
      <w:r>
        <w:t xml:space="preserve">  :</w:t>
      </w:r>
      <w:proofErr w:type="gramEnd"/>
      <w:r>
        <w:t xml:space="preserve"> STEP</w:t>
      </w:r>
    </w:p>
    <w:p w14:paraId="474CB604" w14:textId="77777777" w:rsidR="00146C9A" w:rsidRDefault="00146C9A" w:rsidP="00146C9A">
      <w:pPr>
        <w:pStyle w:val="a5"/>
        <w:widowControl/>
      </w:pPr>
      <w:r>
        <w:t xml:space="preserve">// </w:t>
      </w:r>
      <w:proofErr w:type="gramStart"/>
      <w:r>
        <w:t>Description  :</w:t>
      </w:r>
      <w:proofErr w:type="gramEnd"/>
      <w:r>
        <w:t xml:space="preserve"> </w:t>
      </w:r>
    </w:p>
    <w:p w14:paraId="64EF8441" w14:textId="77777777" w:rsidR="00146C9A" w:rsidRDefault="00146C9A" w:rsidP="00146C9A">
      <w:pPr>
        <w:pStyle w:val="a5"/>
        <w:widowControl/>
      </w:pPr>
      <w:r>
        <w:t xml:space="preserve">// Web        </w:t>
      </w:r>
      <w:proofErr w:type="gramStart"/>
      <w:r>
        <w:t xml:space="preserve">  :</w:t>
      </w:r>
      <w:proofErr w:type="gramEnd"/>
      <w:r>
        <w:t xml:space="preserve"> www.stepfpga.com</w:t>
      </w:r>
    </w:p>
    <w:p w14:paraId="53B1926B" w14:textId="77777777" w:rsidR="00146C9A" w:rsidRDefault="00146C9A" w:rsidP="00146C9A">
      <w:pPr>
        <w:pStyle w:val="a5"/>
        <w:widowControl/>
      </w:pPr>
      <w:r>
        <w:t xml:space="preserve">// </w:t>
      </w:r>
    </w:p>
    <w:p w14:paraId="5E4B06C9" w14:textId="77777777" w:rsidR="00146C9A" w:rsidRDefault="00146C9A" w:rsidP="00146C9A">
      <w:pPr>
        <w:pStyle w:val="a5"/>
        <w:widowControl/>
      </w:pPr>
      <w:r>
        <w:t>// --------------------------------------------------------------------</w:t>
      </w:r>
    </w:p>
    <w:p w14:paraId="7F5026C8" w14:textId="77777777" w:rsidR="00146C9A" w:rsidRDefault="00146C9A" w:rsidP="00146C9A">
      <w:pPr>
        <w:pStyle w:val="a5"/>
        <w:widowControl/>
      </w:pPr>
      <w:r>
        <w:t xml:space="preserve">// Code Revision </w:t>
      </w:r>
      <w:proofErr w:type="gramStart"/>
      <w:r>
        <w:t>History :</w:t>
      </w:r>
      <w:proofErr w:type="gramEnd"/>
      <w:r>
        <w:t xml:space="preserve"> </w:t>
      </w:r>
    </w:p>
    <w:p w14:paraId="40ECB7B9" w14:textId="77777777" w:rsidR="00146C9A" w:rsidRDefault="00146C9A" w:rsidP="00146C9A">
      <w:pPr>
        <w:pStyle w:val="a5"/>
        <w:widowControl/>
      </w:pPr>
      <w:r>
        <w:t>// --------------------------------------------------------------------</w:t>
      </w:r>
    </w:p>
    <w:p w14:paraId="545111CB" w14:textId="77777777" w:rsidR="00146C9A" w:rsidRDefault="00146C9A" w:rsidP="00146C9A">
      <w:pPr>
        <w:pStyle w:val="a5"/>
        <w:widowControl/>
      </w:pPr>
      <w:r>
        <w:t>// Version: |Mod. Date:   |Changes Made:</w:t>
      </w:r>
    </w:p>
    <w:p w14:paraId="45246D91" w14:textId="77777777" w:rsidR="00146C9A" w:rsidRDefault="00146C9A" w:rsidP="00146C9A">
      <w:pPr>
        <w:pStyle w:val="a5"/>
        <w:widowControl/>
      </w:pPr>
      <w:r>
        <w:t>// V1.0     |2017/03/02   |Initial ver</w:t>
      </w:r>
    </w:p>
    <w:p w14:paraId="218C1ED5" w14:textId="77777777" w:rsidR="00146C9A" w:rsidRDefault="00146C9A" w:rsidP="00146C9A">
      <w:pPr>
        <w:pStyle w:val="a5"/>
        <w:widowControl/>
      </w:pPr>
      <w:r>
        <w:t>// --------------------------------------------------------------------</w:t>
      </w:r>
    </w:p>
    <w:p w14:paraId="17878BFA" w14:textId="77777777" w:rsidR="00146C9A" w:rsidRDefault="00146C9A" w:rsidP="00146C9A">
      <w:pPr>
        <w:pStyle w:val="a5"/>
        <w:widowControl/>
      </w:pPr>
      <w:r>
        <w:rPr>
          <w:rFonts w:hint="eastAsia"/>
        </w:rPr>
        <w:lastRenderedPageBreak/>
        <w:t>// Module Function:</w:t>
      </w:r>
      <w:r>
        <w:rPr>
          <w:rFonts w:hint="eastAsia"/>
        </w:rPr>
        <w:t>按键消抖</w:t>
      </w:r>
    </w:p>
    <w:p w14:paraId="4611AAF2" w14:textId="77777777" w:rsidR="00146C9A" w:rsidRDefault="00146C9A" w:rsidP="00146C9A">
      <w:pPr>
        <w:pStyle w:val="a5"/>
        <w:widowControl/>
      </w:pPr>
      <w:r>
        <w:t xml:space="preserve"> </w:t>
      </w:r>
    </w:p>
    <w:p w14:paraId="2ED7D770" w14:textId="77777777" w:rsidR="00146C9A" w:rsidRDefault="00146C9A" w:rsidP="00146C9A">
      <w:pPr>
        <w:pStyle w:val="a5"/>
        <w:widowControl/>
      </w:pPr>
      <w:r>
        <w:t>module debounce (</w:t>
      </w:r>
      <w:proofErr w:type="gramStart"/>
      <w:r>
        <w:t>clk,rst</w:t>
      </w:r>
      <w:proofErr w:type="gramEnd"/>
      <w:r>
        <w:t>,key,key_pulse);</w:t>
      </w:r>
    </w:p>
    <w:p w14:paraId="2970AF24" w14:textId="77777777" w:rsidR="00146C9A" w:rsidRDefault="00146C9A" w:rsidP="00146C9A">
      <w:pPr>
        <w:pStyle w:val="a5"/>
        <w:widowControl/>
      </w:pPr>
      <w:r>
        <w:t xml:space="preserve"> </w:t>
      </w:r>
    </w:p>
    <w:p w14:paraId="62FBCE8B" w14:textId="77777777" w:rsidR="00146C9A" w:rsidRDefault="00146C9A" w:rsidP="00146C9A">
      <w:pPr>
        <w:pStyle w:val="a5"/>
        <w:widowControl/>
      </w:pPr>
      <w:r>
        <w:rPr>
          <w:rFonts w:hint="eastAsia"/>
        </w:rPr>
        <w:t xml:space="preserve">        parameter       N  =  1;                      //</w:t>
      </w:r>
      <w:r>
        <w:rPr>
          <w:rFonts w:hint="eastAsia"/>
        </w:rPr>
        <w:t>要消除的按键的数量</w:t>
      </w:r>
    </w:p>
    <w:p w14:paraId="712F9BDC" w14:textId="77777777" w:rsidR="00146C9A" w:rsidRDefault="00146C9A" w:rsidP="00146C9A">
      <w:pPr>
        <w:pStyle w:val="a5"/>
        <w:widowControl/>
      </w:pPr>
      <w:r>
        <w:tab/>
      </w:r>
      <w:r>
        <w:tab/>
      </w:r>
      <w:r>
        <w:tab/>
        <w:t>reg [19:0]MAX=20'hf</w:t>
      </w:r>
      <w:proofErr w:type="gramStart"/>
      <w:r>
        <w:t xml:space="preserve">4240;   </w:t>
      </w:r>
      <w:proofErr w:type="gramEnd"/>
      <w:r>
        <w:t>// 50MHz</w:t>
      </w:r>
    </w:p>
    <w:p w14:paraId="4A7B404E" w14:textId="77777777" w:rsidR="00146C9A" w:rsidRDefault="00146C9A" w:rsidP="00146C9A">
      <w:pPr>
        <w:pStyle w:val="a5"/>
        <w:widowControl/>
      </w:pPr>
      <w:r>
        <w:tab/>
        <w:t>input             clk;</w:t>
      </w:r>
    </w:p>
    <w:p w14:paraId="755ED410" w14:textId="77777777" w:rsidR="00146C9A" w:rsidRDefault="00146C9A" w:rsidP="00146C9A">
      <w:pPr>
        <w:pStyle w:val="a5"/>
        <w:widowControl/>
      </w:pPr>
      <w:r>
        <w:t xml:space="preserve">        input             rst;</w:t>
      </w:r>
    </w:p>
    <w:p w14:paraId="51FA60F3" w14:textId="77777777" w:rsidR="00146C9A" w:rsidRDefault="00146C9A" w:rsidP="00146C9A">
      <w:pPr>
        <w:pStyle w:val="a5"/>
        <w:widowControl/>
      </w:pPr>
      <w:r>
        <w:rPr>
          <w:rFonts w:hint="eastAsia"/>
        </w:rPr>
        <w:t xml:space="preserve">        input </w:t>
      </w:r>
      <w:r>
        <w:rPr>
          <w:rFonts w:hint="eastAsia"/>
        </w:rPr>
        <w:tab/>
        <w:t>[N-1:0]   key;                        //</w:t>
      </w:r>
      <w:r>
        <w:rPr>
          <w:rFonts w:hint="eastAsia"/>
        </w:rPr>
        <w:t>输入的按键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14:paraId="0D661CED" w14:textId="77777777" w:rsidR="00146C9A" w:rsidRDefault="00146C9A" w:rsidP="00146C9A">
      <w:pPr>
        <w:pStyle w:val="a5"/>
        <w:widowControl/>
      </w:pPr>
      <w:r>
        <w:rPr>
          <w:rFonts w:hint="eastAsia"/>
        </w:rPr>
        <w:tab/>
        <w:t>output  [N-1:0]   key_pulse;                  //</w:t>
      </w:r>
      <w:r>
        <w:rPr>
          <w:rFonts w:hint="eastAsia"/>
        </w:rPr>
        <w:t>按键动作产生的脉冲</w:t>
      </w:r>
      <w:r>
        <w:rPr>
          <w:rFonts w:hint="eastAsia"/>
        </w:rPr>
        <w:tab/>
      </w:r>
    </w:p>
    <w:p w14:paraId="217070FD" w14:textId="77777777" w:rsidR="00146C9A" w:rsidRDefault="00146C9A" w:rsidP="00146C9A">
      <w:pPr>
        <w:pStyle w:val="a5"/>
        <w:widowControl/>
      </w:pPr>
      <w:r>
        <w:t xml:space="preserve"> </w:t>
      </w:r>
    </w:p>
    <w:p w14:paraId="71AB58EC" w14:textId="77777777" w:rsidR="00146C9A" w:rsidRDefault="00146C9A" w:rsidP="00146C9A">
      <w:pPr>
        <w:pStyle w:val="a5"/>
        <w:widowControl/>
      </w:pPr>
      <w:r>
        <w:rPr>
          <w:rFonts w:hint="eastAsia"/>
        </w:rPr>
        <w:t xml:space="preserve">        reg     [N-1:0]   key_rst_pre= {N{1'b0}};                //</w:t>
      </w:r>
      <w:r>
        <w:rPr>
          <w:rFonts w:hint="eastAsia"/>
        </w:rPr>
        <w:t>定义一个寄存器型变量存储上一个触发时的按键值</w:t>
      </w:r>
    </w:p>
    <w:p w14:paraId="557F4CB8" w14:textId="77777777" w:rsidR="00146C9A" w:rsidRDefault="00146C9A" w:rsidP="00146C9A">
      <w:pPr>
        <w:pStyle w:val="a5"/>
        <w:widowControl/>
      </w:pPr>
      <w:r>
        <w:rPr>
          <w:rFonts w:hint="eastAsia"/>
        </w:rPr>
        <w:t xml:space="preserve">        reg     [N-1:0]   key_rst= {N{1'b0}};                    //</w:t>
      </w:r>
      <w:r>
        <w:rPr>
          <w:rFonts w:hint="eastAsia"/>
        </w:rPr>
        <w:t>定义一个寄存器变量储存</w:t>
      </w:r>
      <w:proofErr w:type="gramStart"/>
      <w:r>
        <w:rPr>
          <w:rFonts w:hint="eastAsia"/>
        </w:rPr>
        <w:t>储当前</w:t>
      </w:r>
      <w:proofErr w:type="gramEnd"/>
      <w:r>
        <w:rPr>
          <w:rFonts w:hint="eastAsia"/>
        </w:rPr>
        <w:t>时刻触发的按键值</w:t>
      </w:r>
    </w:p>
    <w:p w14:paraId="0FAF19C5" w14:textId="77777777" w:rsidR="00146C9A" w:rsidRDefault="00146C9A" w:rsidP="00146C9A">
      <w:pPr>
        <w:pStyle w:val="a5"/>
        <w:widowControl/>
      </w:pPr>
      <w:r>
        <w:t xml:space="preserve"> </w:t>
      </w:r>
    </w:p>
    <w:p w14:paraId="4B7C55C2" w14:textId="77777777" w:rsidR="00146C9A" w:rsidRDefault="00146C9A" w:rsidP="00146C9A">
      <w:pPr>
        <w:pStyle w:val="a5"/>
        <w:widowControl/>
      </w:pPr>
      <w:r>
        <w:rPr>
          <w:rFonts w:hint="eastAsia"/>
        </w:rPr>
        <w:t xml:space="preserve">        wire    [N-1:0]   key_edge;                   //</w:t>
      </w:r>
      <w:r>
        <w:rPr>
          <w:rFonts w:hint="eastAsia"/>
        </w:rPr>
        <w:t>检测到按键由低到高变化是产生一个高脉冲</w:t>
      </w:r>
    </w:p>
    <w:p w14:paraId="7BF2E058" w14:textId="77777777" w:rsidR="00146C9A" w:rsidRDefault="00146C9A" w:rsidP="00146C9A">
      <w:pPr>
        <w:pStyle w:val="a5"/>
        <w:widowControl/>
      </w:pPr>
      <w:r>
        <w:t xml:space="preserve"> </w:t>
      </w:r>
    </w:p>
    <w:p w14:paraId="2F958D40" w14:textId="77777777" w:rsidR="00146C9A" w:rsidRDefault="00146C9A" w:rsidP="00146C9A">
      <w:pPr>
        <w:pStyle w:val="a5"/>
        <w:widowControl/>
      </w:pPr>
      <w:r>
        <w:rPr>
          <w:rFonts w:hint="eastAsia"/>
        </w:rPr>
        <w:t xml:space="preserve">        //</w:t>
      </w:r>
      <w:r>
        <w:rPr>
          <w:rFonts w:hint="eastAsia"/>
        </w:rPr>
        <w:t>利用非阻塞赋值特点，将两个时钟触发时按键状态存储在两个寄存器变量中</w:t>
      </w:r>
    </w:p>
    <w:p w14:paraId="17589EB4" w14:textId="77777777" w:rsidR="00146C9A" w:rsidRDefault="00146C9A" w:rsidP="00146C9A">
      <w:pPr>
        <w:pStyle w:val="a5"/>
        <w:widowControl/>
      </w:pPr>
      <w:r>
        <w:t xml:space="preserve">        always </w:t>
      </w:r>
      <w:proofErr w:type="gramStart"/>
      <w:r>
        <w:t>@(</w:t>
      </w:r>
      <w:proofErr w:type="gramEnd"/>
      <w:r>
        <w:t>posedge clk  or  posedge rst)</w:t>
      </w:r>
    </w:p>
    <w:p w14:paraId="3DCD19AF" w14:textId="77777777" w:rsidR="00146C9A" w:rsidRDefault="00146C9A" w:rsidP="00146C9A">
      <w:pPr>
        <w:pStyle w:val="a5"/>
        <w:widowControl/>
      </w:pPr>
      <w:r>
        <w:t xml:space="preserve">          begin</w:t>
      </w:r>
    </w:p>
    <w:p w14:paraId="005F348E" w14:textId="77777777" w:rsidR="00146C9A" w:rsidRDefault="00146C9A" w:rsidP="00146C9A">
      <w:pPr>
        <w:pStyle w:val="a5"/>
        <w:widowControl/>
      </w:pPr>
      <w:r>
        <w:t xml:space="preserve">             if (rst) begin</w:t>
      </w:r>
    </w:p>
    <w:p w14:paraId="5F6FE73A" w14:textId="77777777" w:rsidR="00146C9A" w:rsidRDefault="00146C9A" w:rsidP="00146C9A">
      <w:pPr>
        <w:pStyle w:val="a5"/>
        <w:widowControl/>
      </w:pPr>
      <w:r>
        <w:rPr>
          <w:rFonts w:hint="eastAsia"/>
        </w:rPr>
        <w:t xml:space="preserve">                 key_rst &lt;= {N{1'b0}};                //</w:t>
      </w:r>
      <w:r>
        <w:rPr>
          <w:rFonts w:hint="eastAsia"/>
        </w:rPr>
        <w:t>初始化时给</w:t>
      </w:r>
      <w:r>
        <w:rPr>
          <w:rFonts w:hint="eastAsia"/>
        </w:rPr>
        <w:t>key_rst</w:t>
      </w:r>
      <w:r>
        <w:rPr>
          <w:rFonts w:hint="eastAsia"/>
        </w:rPr>
        <w:t>赋值全为</w:t>
      </w:r>
      <w:r>
        <w:rPr>
          <w:rFonts w:hint="eastAsia"/>
        </w:rPr>
        <w:t>0</w:t>
      </w:r>
      <w:r>
        <w:rPr>
          <w:rFonts w:hint="eastAsia"/>
        </w:rPr>
        <w:t>，</w:t>
      </w:r>
      <w:r>
        <w:rPr>
          <w:rFonts w:hint="eastAsia"/>
        </w:rPr>
        <w:t>{}</w:t>
      </w:r>
      <w:r>
        <w:rPr>
          <w:rFonts w:hint="eastAsia"/>
        </w:rPr>
        <w:t>中表示</w:t>
      </w:r>
      <w:r>
        <w:rPr>
          <w:rFonts w:hint="eastAsia"/>
        </w:rPr>
        <w:t>N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0</w:t>
      </w:r>
    </w:p>
    <w:p w14:paraId="63068C63" w14:textId="77777777" w:rsidR="00146C9A" w:rsidRDefault="00146C9A" w:rsidP="00146C9A">
      <w:pPr>
        <w:pStyle w:val="a5"/>
        <w:widowControl/>
      </w:pPr>
      <w:r>
        <w:t xml:space="preserve">                 key_rst_pre &lt;= {N{1'b0}};</w:t>
      </w:r>
    </w:p>
    <w:p w14:paraId="0D44A4E9" w14:textId="77777777" w:rsidR="00146C9A" w:rsidRDefault="00146C9A" w:rsidP="00146C9A">
      <w:pPr>
        <w:pStyle w:val="a5"/>
        <w:widowControl/>
      </w:pPr>
      <w:r>
        <w:t xml:space="preserve">             end</w:t>
      </w:r>
    </w:p>
    <w:p w14:paraId="1D772430" w14:textId="77777777" w:rsidR="00146C9A" w:rsidRDefault="00146C9A" w:rsidP="00146C9A">
      <w:pPr>
        <w:pStyle w:val="a5"/>
        <w:widowControl/>
      </w:pPr>
      <w:r>
        <w:t xml:space="preserve">             else begin</w:t>
      </w:r>
    </w:p>
    <w:p w14:paraId="7EB3F8FC" w14:textId="77777777" w:rsidR="00146C9A" w:rsidRDefault="00146C9A" w:rsidP="00146C9A">
      <w:pPr>
        <w:pStyle w:val="a5"/>
        <w:widowControl/>
      </w:pPr>
      <w:r>
        <w:rPr>
          <w:rFonts w:hint="eastAsia"/>
        </w:rPr>
        <w:t xml:space="preserve">                 key_rst &lt;= key;                     //</w:t>
      </w:r>
      <w:r>
        <w:rPr>
          <w:rFonts w:hint="eastAsia"/>
        </w:rPr>
        <w:t>第一个时钟上升沿触发之后</w:t>
      </w:r>
      <w:r>
        <w:rPr>
          <w:rFonts w:hint="eastAsia"/>
        </w:rPr>
        <w:t>key</w:t>
      </w:r>
      <w:r>
        <w:rPr>
          <w:rFonts w:hint="eastAsia"/>
        </w:rPr>
        <w:t>的值赋给</w:t>
      </w:r>
      <w:r>
        <w:rPr>
          <w:rFonts w:hint="eastAsia"/>
        </w:rPr>
        <w:t>key_rst,</w:t>
      </w:r>
      <w:r>
        <w:rPr>
          <w:rFonts w:hint="eastAsia"/>
        </w:rPr>
        <w:t>同时</w:t>
      </w:r>
      <w:r>
        <w:rPr>
          <w:rFonts w:hint="eastAsia"/>
        </w:rPr>
        <w:t>key_rst</w:t>
      </w:r>
      <w:r>
        <w:rPr>
          <w:rFonts w:hint="eastAsia"/>
        </w:rPr>
        <w:t>的值赋给</w:t>
      </w:r>
      <w:r>
        <w:rPr>
          <w:rFonts w:hint="eastAsia"/>
        </w:rPr>
        <w:t>key_rst_pre</w:t>
      </w:r>
    </w:p>
    <w:p w14:paraId="5963DA8D" w14:textId="77777777" w:rsidR="00146C9A" w:rsidRDefault="00146C9A" w:rsidP="00146C9A">
      <w:pPr>
        <w:pStyle w:val="a5"/>
        <w:widowControl/>
      </w:pPr>
      <w:r>
        <w:rPr>
          <w:rFonts w:hint="eastAsia"/>
        </w:rPr>
        <w:t xml:space="preserve">                 key_rst_pre &lt;= key_rst;             //</w:t>
      </w:r>
      <w:r>
        <w:rPr>
          <w:rFonts w:hint="eastAsia"/>
        </w:rPr>
        <w:t>非阻塞赋值。相当于经过两个时钟触发，</w:t>
      </w:r>
      <w:r>
        <w:rPr>
          <w:rFonts w:hint="eastAsia"/>
        </w:rPr>
        <w:t>key_rst</w:t>
      </w:r>
      <w:r>
        <w:rPr>
          <w:rFonts w:hint="eastAsia"/>
        </w:rPr>
        <w:t>存储的是当前时刻</w:t>
      </w:r>
      <w:r>
        <w:rPr>
          <w:rFonts w:hint="eastAsia"/>
        </w:rPr>
        <w:t>key</w:t>
      </w:r>
      <w:r>
        <w:rPr>
          <w:rFonts w:hint="eastAsia"/>
        </w:rPr>
        <w:t>的值，</w:t>
      </w:r>
      <w:r>
        <w:rPr>
          <w:rFonts w:hint="eastAsia"/>
        </w:rPr>
        <w:t>key_rst_pre</w:t>
      </w:r>
      <w:r>
        <w:rPr>
          <w:rFonts w:hint="eastAsia"/>
        </w:rPr>
        <w:t>存储的是前一个时钟的</w:t>
      </w:r>
      <w:r>
        <w:rPr>
          <w:rFonts w:hint="eastAsia"/>
        </w:rPr>
        <w:t>key</w:t>
      </w:r>
      <w:r>
        <w:rPr>
          <w:rFonts w:hint="eastAsia"/>
        </w:rPr>
        <w:t>的值</w:t>
      </w:r>
    </w:p>
    <w:p w14:paraId="66C42890" w14:textId="77777777" w:rsidR="00146C9A" w:rsidRDefault="00146C9A" w:rsidP="00146C9A">
      <w:pPr>
        <w:pStyle w:val="a5"/>
        <w:widowControl/>
      </w:pPr>
      <w:r>
        <w:t xml:space="preserve">             end    </w:t>
      </w:r>
    </w:p>
    <w:p w14:paraId="0E55183F" w14:textId="77777777" w:rsidR="00146C9A" w:rsidRDefault="00146C9A" w:rsidP="00146C9A">
      <w:pPr>
        <w:pStyle w:val="a5"/>
        <w:widowControl/>
      </w:pPr>
      <w:r>
        <w:t xml:space="preserve">           end</w:t>
      </w:r>
    </w:p>
    <w:p w14:paraId="718FECFE" w14:textId="77777777" w:rsidR="00146C9A" w:rsidRDefault="00146C9A" w:rsidP="00146C9A">
      <w:pPr>
        <w:pStyle w:val="a5"/>
        <w:widowControl/>
      </w:pPr>
      <w:r>
        <w:t xml:space="preserve"> </w:t>
      </w:r>
    </w:p>
    <w:p w14:paraId="3983D0BF" w14:textId="77777777" w:rsidR="00146C9A" w:rsidRDefault="00146C9A" w:rsidP="00146C9A">
      <w:pPr>
        <w:pStyle w:val="a5"/>
        <w:widowControl/>
      </w:pPr>
      <w:r>
        <w:rPr>
          <w:rFonts w:hint="eastAsia"/>
        </w:rPr>
        <w:t xml:space="preserve">        assign  key_edge = key_rst &amp; (~key_rst_pre);//</w:t>
      </w:r>
      <w:r>
        <w:rPr>
          <w:rFonts w:hint="eastAsia"/>
        </w:rPr>
        <w:t>脉冲边沿检测。当</w:t>
      </w:r>
      <w:r>
        <w:rPr>
          <w:rFonts w:hint="eastAsia"/>
        </w:rPr>
        <w:t>key</w:t>
      </w:r>
      <w:r>
        <w:rPr>
          <w:rFonts w:hint="eastAsia"/>
        </w:rPr>
        <w:t>检测到上升沿时，</w:t>
      </w:r>
      <w:r>
        <w:rPr>
          <w:rFonts w:hint="eastAsia"/>
        </w:rPr>
        <w:t>key_edge</w:t>
      </w:r>
      <w:r>
        <w:rPr>
          <w:rFonts w:hint="eastAsia"/>
        </w:rPr>
        <w:t>产生一个时钟周期的高电平</w:t>
      </w:r>
    </w:p>
    <w:p w14:paraId="10EC0EA0" w14:textId="77777777" w:rsidR="00146C9A" w:rsidRDefault="00146C9A" w:rsidP="00146C9A">
      <w:pPr>
        <w:pStyle w:val="a5"/>
        <w:widowControl/>
      </w:pPr>
      <w:r>
        <w:t xml:space="preserve"> </w:t>
      </w:r>
    </w:p>
    <w:p w14:paraId="4AF9BE6E" w14:textId="77777777" w:rsidR="00146C9A" w:rsidRDefault="00146C9A" w:rsidP="00146C9A">
      <w:pPr>
        <w:pStyle w:val="a5"/>
        <w:widowControl/>
      </w:pPr>
      <w:r>
        <w:rPr>
          <w:rFonts w:hint="eastAsia"/>
        </w:rPr>
        <w:t xml:space="preserve">        reg</w:t>
      </w:r>
      <w:r>
        <w:rPr>
          <w:rFonts w:hint="eastAsia"/>
        </w:rPr>
        <w:tab/>
        <w:t>[19:0]</w:t>
      </w:r>
      <w:r>
        <w:rPr>
          <w:rFonts w:hint="eastAsia"/>
        </w:rPr>
        <w:tab/>
        <w:t xml:space="preserve">  cnt;                       //</w:t>
      </w:r>
      <w:r>
        <w:rPr>
          <w:rFonts w:hint="eastAsia"/>
        </w:rPr>
        <w:t>产生延时所用的计数器，系统时钟</w:t>
      </w:r>
      <w:r>
        <w:rPr>
          <w:rFonts w:hint="eastAsia"/>
        </w:rPr>
        <w:t>50Mhz</w:t>
      </w:r>
      <w:r>
        <w:rPr>
          <w:rFonts w:hint="eastAsia"/>
        </w:rPr>
        <w:t>，要延时</w:t>
      </w:r>
      <w:r>
        <w:rPr>
          <w:rFonts w:hint="eastAsia"/>
        </w:rPr>
        <w:t>20ms</w:t>
      </w:r>
      <w:r>
        <w:rPr>
          <w:rFonts w:hint="eastAsia"/>
        </w:rPr>
        <w:t>左右时间，至少需要</w:t>
      </w:r>
      <w:r>
        <w:rPr>
          <w:rFonts w:hint="eastAsia"/>
        </w:rPr>
        <w:t>18</w:t>
      </w:r>
      <w:r>
        <w:rPr>
          <w:rFonts w:hint="eastAsia"/>
        </w:rPr>
        <w:t>位计数器</w:t>
      </w:r>
      <w:r>
        <w:rPr>
          <w:rFonts w:hint="eastAsia"/>
        </w:rPr>
        <w:t xml:space="preserve">     </w:t>
      </w:r>
    </w:p>
    <w:p w14:paraId="6A0B658A" w14:textId="77777777" w:rsidR="00146C9A" w:rsidRDefault="00146C9A" w:rsidP="00146C9A">
      <w:pPr>
        <w:pStyle w:val="a5"/>
        <w:widowControl/>
      </w:pPr>
      <w:r>
        <w:t xml:space="preserve"> </w:t>
      </w:r>
    </w:p>
    <w:p w14:paraId="52434855" w14:textId="77777777" w:rsidR="00146C9A" w:rsidRDefault="00146C9A" w:rsidP="00146C9A">
      <w:pPr>
        <w:pStyle w:val="a5"/>
        <w:widowControl/>
      </w:pPr>
      <w:r>
        <w:rPr>
          <w:rFonts w:hint="eastAsia"/>
        </w:rPr>
        <w:t xml:space="preserve">        //</w:t>
      </w:r>
      <w:r>
        <w:rPr>
          <w:rFonts w:hint="eastAsia"/>
        </w:rPr>
        <w:t>产生</w:t>
      </w:r>
      <w:r>
        <w:rPr>
          <w:rFonts w:hint="eastAsia"/>
        </w:rPr>
        <w:t>20ms</w:t>
      </w:r>
      <w:r>
        <w:rPr>
          <w:rFonts w:hint="eastAsia"/>
        </w:rPr>
        <w:t>延时，当检测到</w:t>
      </w:r>
      <w:r>
        <w:rPr>
          <w:rFonts w:hint="eastAsia"/>
        </w:rPr>
        <w:t>key_edge</w:t>
      </w:r>
      <w:r>
        <w:rPr>
          <w:rFonts w:hint="eastAsia"/>
        </w:rPr>
        <w:t>有效时计数器清零开始计数</w:t>
      </w:r>
    </w:p>
    <w:p w14:paraId="7A3ABF9D" w14:textId="77777777" w:rsidR="00146C9A" w:rsidRDefault="00146C9A" w:rsidP="00146C9A">
      <w:pPr>
        <w:pStyle w:val="a5"/>
        <w:widowControl/>
      </w:pPr>
      <w:r>
        <w:lastRenderedPageBreak/>
        <w:t xml:space="preserve">        always </w:t>
      </w:r>
      <w:proofErr w:type="gramStart"/>
      <w:r>
        <w:t>@(</w:t>
      </w:r>
      <w:proofErr w:type="gramEnd"/>
      <w:r>
        <w:t>posedge clk or posedge rst)</w:t>
      </w:r>
    </w:p>
    <w:p w14:paraId="3AD5E8F7" w14:textId="77777777" w:rsidR="00146C9A" w:rsidRDefault="00146C9A" w:rsidP="00146C9A">
      <w:pPr>
        <w:pStyle w:val="a5"/>
        <w:widowControl/>
      </w:pPr>
      <w:r>
        <w:t xml:space="preserve">           begin</w:t>
      </w:r>
    </w:p>
    <w:p w14:paraId="3B571A2E" w14:textId="77777777" w:rsidR="00146C9A" w:rsidRDefault="00146C9A" w:rsidP="00146C9A">
      <w:pPr>
        <w:pStyle w:val="a5"/>
        <w:widowControl/>
      </w:pPr>
      <w:r>
        <w:t xml:space="preserve">             if(rst)</w:t>
      </w:r>
    </w:p>
    <w:p w14:paraId="1794375F" w14:textId="77777777" w:rsidR="00146C9A" w:rsidRDefault="00146C9A" w:rsidP="00146C9A">
      <w:pPr>
        <w:pStyle w:val="a5"/>
        <w:widowControl/>
      </w:pPr>
      <w:r>
        <w:t xml:space="preserve">                cnt &lt;= 18'h0;</w:t>
      </w:r>
    </w:p>
    <w:p w14:paraId="2C1CF721" w14:textId="77777777" w:rsidR="00146C9A" w:rsidRDefault="00146C9A" w:rsidP="00146C9A">
      <w:pPr>
        <w:pStyle w:val="a5"/>
        <w:widowControl/>
      </w:pPr>
      <w:r>
        <w:t xml:space="preserve">             else if(key_edge)</w:t>
      </w:r>
    </w:p>
    <w:p w14:paraId="6E4168A1" w14:textId="77777777" w:rsidR="00146C9A" w:rsidRDefault="00146C9A" w:rsidP="00146C9A">
      <w:pPr>
        <w:pStyle w:val="a5"/>
        <w:widowControl/>
      </w:pPr>
      <w:r>
        <w:t xml:space="preserve">                cnt &lt;= 18'h0;</w:t>
      </w:r>
    </w:p>
    <w:p w14:paraId="5E57D8CE" w14:textId="77777777" w:rsidR="00146C9A" w:rsidRDefault="00146C9A" w:rsidP="00146C9A">
      <w:pPr>
        <w:pStyle w:val="a5"/>
        <w:widowControl/>
      </w:pPr>
      <w:r>
        <w:t xml:space="preserve">             else</w:t>
      </w:r>
    </w:p>
    <w:p w14:paraId="6B253B76" w14:textId="77777777" w:rsidR="00146C9A" w:rsidRDefault="00146C9A" w:rsidP="00146C9A">
      <w:pPr>
        <w:pStyle w:val="a5"/>
        <w:widowControl/>
      </w:pPr>
      <w:r>
        <w:t xml:space="preserve">                cnt &lt;= cnt + 1'h1;</w:t>
      </w:r>
    </w:p>
    <w:p w14:paraId="0E671BE6" w14:textId="77777777" w:rsidR="00146C9A" w:rsidRDefault="00146C9A" w:rsidP="00146C9A">
      <w:pPr>
        <w:pStyle w:val="a5"/>
        <w:widowControl/>
      </w:pPr>
      <w:r>
        <w:t xml:space="preserve">             end  </w:t>
      </w:r>
    </w:p>
    <w:p w14:paraId="24A60E1D" w14:textId="77777777" w:rsidR="00146C9A" w:rsidRDefault="00146C9A" w:rsidP="00146C9A">
      <w:pPr>
        <w:pStyle w:val="a5"/>
        <w:widowControl/>
      </w:pPr>
      <w:r>
        <w:t xml:space="preserve"> </w:t>
      </w:r>
    </w:p>
    <w:p w14:paraId="117833EC" w14:textId="77777777" w:rsidR="00146C9A" w:rsidRDefault="00146C9A" w:rsidP="00146C9A">
      <w:pPr>
        <w:pStyle w:val="a5"/>
        <w:widowControl/>
      </w:pPr>
      <w:r>
        <w:rPr>
          <w:rFonts w:hint="eastAsia"/>
        </w:rPr>
        <w:t xml:space="preserve">        reg     [N-1:0]   key_sec_pre= {N{1'b0}};                //</w:t>
      </w:r>
      <w:r>
        <w:rPr>
          <w:rFonts w:hint="eastAsia"/>
        </w:rPr>
        <w:t>延时后检测电平寄存器变量</w:t>
      </w:r>
    </w:p>
    <w:p w14:paraId="4B6C9FDA" w14:textId="77777777" w:rsidR="00146C9A" w:rsidRDefault="00146C9A" w:rsidP="00146C9A">
      <w:pPr>
        <w:pStyle w:val="a5"/>
        <w:widowControl/>
      </w:pPr>
      <w:r>
        <w:t xml:space="preserve">        reg  </w:t>
      </w:r>
      <w:proofErr w:type="gramStart"/>
      <w:r>
        <w:t xml:space="preserve">   [</w:t>
      </w:r>
      <w:proofErr w:type="gramEnd"/>
      <w:r>
        <w:t xml:space="preserve">N-1:0]   key_sec= {N{1'b0}};                    </w:t>
      </w:r>
    </w:p>
    <w:p w14:paraId="213D541A" w14:textId="77777777" w:rsidR="00146C9A" w:rsidRDefault="00146C9A" w:rsidP="00146C9A">
      <w:pPr>
        <w:pStyle w:val="a5"/>
        <w:widowControl/>
      </w:pPr>
      <w:r>
        <w:t xml:space="preserve"> </w:t>
      </w:r>
    </w:p>
    <w:p w14:paraId="48D01E1F" w14:textId="77777777" w:rsidR="00146C9A" w:rsidRDefault="00146C9A" w:rsidP="00146C9A">
      <w:pPr>
        <w:pStyle w:val="a5"/>
        <w:widowControl/>
      </w:pPr>
      <w:r>
        <w:t xml:space="preserve"> </w:t>
      </w:r>
    </w:p>
    <w:p w14:paraId="73205956" w14:textId="77777777" w:rsidR="00146C9A" w:rsidRDefault="00146C9A" w:rsidP="00146C9A">
      <w:pPr>
        <w:pStyle w:val="a5"/>
        <w:widowControl/>
      </w:pPr>
      <w:r>
        <w:rPr>
          <w:rFonts w:hint="eastAsia"/>
        </w:rPr>
        <w:t xml:space="preserve">        //</w:t>
      </w:r>
      <w:r>
        <w:rPr>
          <w:rFonts w:hint="eastAsia"/>
        </w:rPr>
        <w:t>延时后检测</w:t>
      </w:r>
      <w:r>
        <w:rPr>
          <w:rFonts w:hint="eastAsia"/>
        </w:rPr>
        <w:t>key</w:t>
      </w:r>
      <w:r>
        <w:rPr>
          <w:rFonts w:hint="eastAsia"/>
        </w:rPr>
        <w:t>，如果按键状态变高产生一个时钟的高脉冲。如果按键状态是</w:t>
      </w:r>
      <w:proofErr w:type="gramStart"/>
      <w:r>
        <w:rPr>
          <w:rFonts w:hint="eastAsia"/>
        </w:rPr>
        <w:t>低的话</w:t>
      </w:r>
      <w:proofErr w:type="gramEnd"/>
      <w:r>
        <w:rPr>
          <w:rFonts w:hint="eastAsia"/>
        </w:rPr>
        <w:t>说明按键无效</w:t>
      </w:r>
    </w:p>
    <w:p w14:paraId="3B101C6C" w14:textId="77777777" w:rsidR="00146C9A" w:rsidRDefault="00146C9A" w:rsidP="00146C9A">
      <w:pPr>
        <w:pStyle w:val="a5"/>
        <w:widowControl/>
      </w:pPr>
      <w:r>
        <w:t xml:space="preserve">        always </w:t>
      </w:r>
      <w:proofErr w:type="gramStart"/>
      <w:r>
        <w:t>@(</w:t>
      </w:r>
      <w:proofErr w:type="gramEnd"/>
      <w:r>
        <w:t>posedge clk  or  posedge rst)</w:t>
      </w:r>
    </w:p>
    <w:p w14:paraId="741F2F87" w14:textId="77777777" w:rsidR="00146C9A" w:rsidRDefault="00146C9A" w:rsidP="00146C9A">
      <w:pPr>
        <w:pStyle w:val="a5"/>
        <w:widowControl/>
      </w:pPr>
      <w:r>
        <w:t xml:space="preserve">          begin</w:t>
      </w:r>
    </w:p>
    <w:p w14:paraId="6B6F3524" w14:textId="77777777" w:rsidR="00146C9A" w:rsidRDefault="00146C9A" w:rsidP="00146C9A">
      <w:pPr>
        <w:pStyle w:val="a5"/>
        <w:widowControl/>
      </w:pPr>
      <w:r>
        <w:t xml:space="preserve">             if (rst) </w:t>
      </w:r>
    </w:p>
    <w:p w14:paraId="2456A3E2" w14:textId="77777777" w:rsidR="00146C9A" w:rsidRDefault="00146C9A" w:rsidP="00146C9A">
      <w:pPr>
        <w:pStyle w:val="a5"/>
        <w:widowControl/>
      </w:pPr>
      <w:r>
        <w:t xml:space="preserve">                 key_sec &lt;= {N{1'b0}};                </w:t>
      </w:r>
    </w:p>
    <w:p w14:paraId="2AD9EE0B" w14:textId="77777777" w:rsidR="00146C9A" w:rsidRDefault="00146C9A" w:rsidP="00146C9A">
      <w:pPr>
        <w:pStyle w:val="a5"/>
        <w:widowControl/>
      </w:pPr>
      <w:r>
        <w:t xml:space="preserve">             else if (cnt==20'hf4240</w:t>
      </w:r>
      <w:proofErr w:type="gramStart"/>
      <w:r>
        <w:t>)  /</w:t>
      </w:r>
      <w:proofErr w:type="gramEnd"/>
      <w:r>
        <w:t>/f4240</w:t>
      </w:r>
    </w:p>
    <w:p w14:paraId="058DE6C7" w14:textId="77777777" w:rsidR="00146C9A" w:rsidRDefault="00146C9A" w:rsidP="00146C9A">
      <w:pPr>
        <w:pStyle w:val="a5"/>
        <w:widowControl/>
      </w:pPr>
      <w:r>
        <w:t xml:space="preserve">                 key_sec &lt;= key;  </w:t>
      </w:r>
    </w:p>
    <w:p w14:paraId="2FDB1E69" w14:textId="77777777" w:rsidR="00146C9A" w:rsidRDefault="00146C9A" w:rsidP="00146C9A">
      <w:pPr>
        <w:pStyle w:val="a5"/>
        <w:widowControl/>
      </w:pPr>
      <w:r>
        <w:t xml:space="preserve">          end</w:t>
      </w:r>
    </w:p>
    <w:p w14:paraId="042A6BE1" w14:textId="77777777" w:rsidR="00146C9A" w:rsidRDefault="00146C9A" w:rsidP="00146C9A">
      <w:pPr>
        <w:pStyle w:val="a5"/>
        <w:widowControl/>
      </w:pPr>
      <w:r>
        <w:t xml:space="preserve">       always </w:t>
      </w:r>
      <w:proofErr w:type="gramStart"/>
      <w:r>
        <w:t>@(</w:t>
      </w:r>
      <w:proofErr w:type="gramEnd"/>
      <w:r>
        <w:t>posedge clk  or  posedge rst)</w:t>
      </w:r>
    </w:p>
    <w:p w14:paraId="6A794006" w14:textId="77777777" w:rsidR="00146C9A" w:rsidRDefault="00146C9A" w:rsidP="00146C9A">
      <w:pPr>
        <w:pStyle w:val="a5"/>
        <w:widowControl/>
      </w:pPr>
      <w:r>
        <w:t xml:space="preserve">          begin</w:t>
      </w:r>
    </w:p>
    <w:p w14:paraId="489A033E" w14:textId="77777777" w:rsidR="00146C9A" w:rsidRDefault="00146C9A" w:rsidP="00146C9A">
      <w:pPr>
        <w:pStyle w:val="a5"/>
        <w:widowControl/>
      </w:pPr>
      <w:r>
        <w:t xml:space="preserve">             if (rst)</w:t>
      </w:r>
    </w:p>
    <w:p w14:paraId="577B2BED" w14:textId="77777777" w:rsidR="00146C9A" w:rsidRDefault="00146C9A" w:rsidP="00146C9A">
      <w:pPr>
        <w:pStyle w:val="a5"/>
        <w:widowControl/>
      </w:pPr>
      <w:r>
        <w:t xml:space="preserve">                 key_sec_pre &lt;= {N{1'b0}};</w:t>
      </w:r>
    </w:p>
    <w:p w14:paraId="2B510B1A" w14:textId="77777777" w:rsidR="00146C9A" w:rsidRDefault="00146C9A" w:rsidP="00146C9A">
      <w:pPr>
        <w:pStyle w:val="a5"/>
        <w:widowControl/>
      </w:pPr>
      <w:r>
        <w:t xml:space="preserve">             else                   </w:t>
      </w:r>
    </w:p>
    <w:p w14:paraId="5F239C6A" w14:textId="77777777" w:rsidR="00146C9A" w:rsidRDefault="00146C9A" w:rsidP="00146C9A">
      <w:pPr>
        <w:pStyle w:val="a5"/>
        <w:widowControl/>
      </w:pPr>
      <w:r>
        <w:t xml:space="preserve">                 key_sec_pre &lt;= key_sec;             </w:t>
      </w:r>
    </w:p>
    <w:p w14:paraId="743482A5" w14:textId="77777777" w:rsidR="00146C9A" w:rsidRDefault="00146C9A" w:rsidP="00146C9A">
      <w:pPr>
        <w:pStyle w:val="a5"/>
        <w:widowControl/>
      </w:pPr>
      <w:r>
        <w:t xml:space="preserve">         end      </w:t>
      </w:r>
    </w:p>
    <w:p w14:paraId="1D84E29D" w14:textId="77777777" w:rsidR="00146C9A" w:rsidRDefault="00146C9A" w:rsidP="00146C9A">
      <w:pPr>
        <w:pStyle w:val="a5"/>
        <w:widowControl/>
      </w:pPr>
      <w:r>
        <w:t xml:space="preserve">       </w:t>
      </w:r>
      <w:proofErr w:type="gramStart"/>
      <w:r>
        <w:t>assign  key</w:t>
      </w:r>
      <w:proofErr w:type="gramEnd"/>
      <w:r>
        <w:t xml:space="preserve">_pulse = key_sec &amp; (~key_sec_pre);     </w:t>
      </w:r>
    </w:p>
    <w:p w14:paraId="0DF65F74" w14:textId="77777777" w:rsidR="004D6C98" w:rsidRDefault="00146C9A" w:rsidP="00146C9A">
      <w:pPr>
        <w:pStyle w:val="a5"/>
        <w:widowControl/>
      </w:pPr>
      <w:r>
        <w:t>endmodule</w:t>
      </w:r>
    </w:p>
    <w:p w14:paraId="3FB8A461" w14:textId="77777777" w:rsidR="00146C9A" w:rsidRDefault="00146C9A" w:rsidP="00146C9A">
      <w:pPr>
        <w:pStyle w:val="a5"/>
        <w:widowControl/>
        <w:ind w:firstLineChars="0" w:firstLine="0"/>
        <w:rPr>
          <w:sz w:val="32"/>
          <w:szCs w:val="32"/>
        </w:rPr>
      </w:pPr>
      <w:r>
        <w:rPr>
          <w:rFonts w:hint="eastAsia"/>
          <w:sz w:val="32"/>
          <w:szCs w:val="32"/>
        </w:rPr>
        <w:t>4</w:t>
      </w:r>
      <w:r>
        <w:rPr>
          <w:sz w:val="32"/>
          <w:szCs w:val="32"/>
        </w:rPr>
        <w:t>.</w:t>
      </w:r>
      <w:r>
        <w:rPr>
          <w:rFonts w:hint="eastAsia"/>
          <w:sz w:val="32"/>
          <w:szCs w:val="32"/>
        </w:rPr>
        <w:t>9</w:t>
      </w:r>
      <w:r>
        <w:rPr>
          <w:sz w:val="32"/>
          <w:szCs w:val="32"/>
        </w:rPr>
        <w:t xml:space="preserve"> </w:t>
      </w:r>
      <w:r>
        <w:rPr>
          <w:rFonts w:hint="eastAsia"/>
          <w:sz w:val="32"/>
          <w:szCs w:val="32"/>
        </w:rPr>
        <w:t>蜂鸣器模块</w:t>
      </w:r>
    </w:p>
    <w:p w14:paraId="298702C5" w14:textId="77777777" w:rsidR="0097587A" w:rsidRDefault="0097587A" w:rsidP="0097587A">
      <w:pPr>
        <w:pStyle w:val="a5"/>
        <w:widowControl/>
      </w:pPr>
      <w:r>
        <w:t>module beep(clk_50</w:t>
      </w:r>
      <w:proofErr w:type="gramStart"/>
      <w:r>
        <w:t>M,rst</w:t>
      </w:r>
      <w:proofErr w:type="gramEnd"/>
      <w:r>
        <w:t>,tone_en,signal,speaker);</w:t>
      </w:r>
    </w:p>
    <w:p w14:paraId="3B81F7C3" w14:textId="77777777" w:rsidR="0097587A" w:rsidRDefault="0097587A" w:rsidP="0097587A">
      <w:pPr>
        <w:pStyle w:val="a5"/>
        <w:widowControl/>
      </w:pPr>
      <w:r>
        <w:rPr>
          <w:rFonts w:hint="eastAsia"/>
        </w:rPr>
        <w:t xml:space="preserve">   input clk_50M,rst;      //clk_in</w:t>
      </w:r>
      <w:r>
        <w:rPr>
          <w:rFonts w:hint="eastAsia"/>
        </w:rPr>
        <w:t>为</w:t>
      </w:r>
      <w:r>
        <w:rPr>
          <w:rFonts w:hint="eastAsia"/>
        </w:rPr>
        <w:t>50Mhz</w:t>
      </w:r>
    </w:p>
    <w:p w14:paraId="040AD686" w14:textId="77777777" w:rsidR="0097587A" w:rsidRDefault="0097587A" w:rsidP="0097587A">
      <w:pPr>
        <w:pStyle w:val="a5"/>
        <w:widowControl/>
      </w:pPr>
      <w:r>
        <w:rPr>
          <w:rFonts w:hint="eastAsia"/>
        </w:rPr>
        <w:tab/>
        <w:t xml:space="preserve">input [2:0]signal;// </w:t>
      </w:r>
      <w:r>
        <w:rPr>
          <w:rFonts w:hint="eastAsia"/>
        </w:rPr>
        <w:t>不同的输出结果不同的音乐</w:t>
      </w:r>
      <w:r>
        <w:rPr>
          <w:rFonts w:hint="eastAsia"/>
        </w:rPr>
        <w:t xml:space="preserve">;  </w:t>
      </w:r>
      <w:r>
        <w:rPr>
          <w:rFonts w:hint="eastAsia"/>
        </w:rPr>
        <w:t>因为音乐与动画对应</w:t>
      </w:r>
      <w:r>
        <w:rPr>
          <w:rFonts w:hint="eastAsia"/>
        </w:rPr>
        <w:t xml:space="preserve"> </w:t>
      </w:r>
      <w:r>
        <w:rPr>
          <w:rFonts w:hint="eastAsia"/>
        </w:rPr>
        <w:t>所以可用同一个信号。</w:t>
      </w:r>
    </w:p>
    <w:p w14:paraId="2ED48EA0" w14:textId="77777777" w:rsidR="0097587A" w:rsidRDefault="0097587A" w:rsidP="0097587A">
      <w:pPr>
        <w:pStyle w:val="a5"/>
        <w:widowControl/>
      </w:pPr>
      <w:r>
        <w:rPr>
          <w:rFonts w:hint="eastAsia"/>
        </w:rPr>
        <w:tab/>
        <w:t>input tone_en;  //</w:t>
      </w:r>
      <w:r>
        <w:rPr>
          <w:rFonts w:hint="eastAsia"/>
        </w:rPr>
        <w:t>使能信号。</w:t>
      </w:r>
      <w:r>
        <w:rPr>
          <w:rFonts w:hint="eastAsia"/>
        </w:rPr>
        <w:t xml:space="preserve"> </w:t>
      </w:r>
      <w:r>
        <w:rPr>
          <w:rFonts w:hint="eastAsia"/>
        </w:rPr>
        <w:t>此为</w:t>
      </w:r>
      <w:r>
        <w:rPr>
          <w:rFonts w:hint="eastAsia"/>
        </w:rPr>
        <w:t xml:space="preserve"> signal_out </w:t>
      </w:r>
      <w:r>
        <w:rPr>
          <w:rFonts w:hint="eastAsia"/>
        </w:rPr>
        <w:t>代表进入了输出结果的状态</w:t>
      </w:r>
    </w:p>
    <w:p w14:paraId="2B704F97" w14:textId="77777777" w:rsidR="0097587A" w:rsidRDefault="0097587A" w:rsidP="0097587A">
      <w:pPr>
        <w:pStyle w:val="a5"/>
        <w:widowControl/>
      </w:pPr>
      <w:r>
        <w:rPr>
          <w:rFonts w:hint="eastAsia"/>
        </w:rPr>
        <w:t xml:space="preserve">   output reg speaker=0;   //</w:t>
      </w:r>
      <w:r>
        <w:rPr>
          <w:rFonts w:hint="eastAsia"/>
        </w:rPr>
        <w:t>蜂鸣器输出。</w:t>
      </w:r>
    </w:p>
    <w:p w14:paraId="0EAA27EE" w14:textId="77777777" w:rsidR="0097587A" w:rsidRDefault="0097587A" w:rsidP="0097587A">
      <w:pPr>
        <w:pStyle w:val="a5"/>
        <w:widowControl/>
      </w:pPr>
      <w:r>
        <w:rPr>
          <w:rFonts w:hint="eastAsia"/>
        </w:rPr>
        <w:tab/>
        <w:t xml:space="preserve">reg [4:0]tone=5'd12;  // </w:t>
      </w:r>
      <w:r>
        <w:rPr>
          <w:rFonts w:hint="eastAsia"/>
        </w:rPr>
        <w:t>此处</w:t>
      </w:r>
      <w:r>
        <w:rPr>
          <w:rFonts w:hint="eastAsia"/>
        </w:rPr>
        <w:t xml:space="preserve">  </w:t>
      </w:r>
      <w:r>
        <w:rPr>
          <w:rFonts w:hint="eastAsia"/>
        </w:rPr>
        <w:t>的</w:t>
      </w:r>
      <w:r>
        <w:rPr>
          <w:rFonts w:hint="eastAsia"/>
        </w:rPr>
        <w:t xml:space="preserve">tone </w:t>
      </w:r>
      <w:r>
        <w:rPr>
          <w:rFonts w:hint="eastAsia"/>
        </w:rPr>
        <w:t>是内置的</w:t>
      </w:r>
      <w:r>
        <w:rPr>
          <w:rFonts w:hint="eastAsia"/>
        </w:rPr>
        <w:t xml:space="preserve"> </w:t>
      </w:r>
      <w:r>
        <w:rPr>
          <w:rFonts w:hint="eastAsia"/>
        </w:rPr>
        <w:t>所以不需输入</w:t>
      </w:r>
    </w:p>
    <w:p w14:paraId="30CA814C" w14:textId="77777777" w:rsidR="0097587A" w:rsidRDefault="0097587A" w:rsidP="0097587A">
      <w:pPr>
        <w:pStyle w:val="a5"/>
        <w:widowControl/>
      </w:pPr>
      <w:r>
        <w:tab/>
        <w:t>reg [</w:t>
      </w:r>
      <w:proofErr w:type="gramStart"/>
      <w:r>
        <w:t>4:0]cnt</w:t>
      </w:r>
      <w:proofErr w:type="gramEnd"/>
      <w:r>
        <w:t>_05s=5'b0;</w:t>
      </w:r>
    </w:p>
    <w:p w14:paraId="63CEFE0C" w14:textId="77777777" w:rsidR="0097587A" w:rsidRDefault="0097587A" w:rsidP="0097587A">
      <w:pPr>
        <w:pStyle w:val="a5"/>
        <w:widowControl/>
      </w:pPr>
    </w:p>
    <w:p w14:paraId="16F51077" w14:textId="77777777" w:rsidR="0097587A" w:rsidRDefault="0097587A" w:rsidP="0097587A">
      <w:pPr>
        <w:pStyle w:val="a5"/>
        <w:widowControl/>
      </w:pPr>
      <w:r>
        <w:lastRenderedPageBreak/>
        <w:t>parameter wide=15;</w:t>
      </w:r>
    </w:p>
    <w:p w14:paraId="5285739B" w14:textId="77777777" w:rsidR="0097587A" w:rsidRDefault="0097587A" w:rsidP="0097587A">
      <w:pPr>
        <w:pStyle w:val="a5"/>
        <w:widowControl/>
      </w:pPr>
      <w:r>
        <w:rPr>
          <w:rFonts w:hint="eastAsia"/>
        </w:rPr>
        <w:t>reg[7:0] cnt=0;  //</w:t>
      </w:r>
      <w:r>
        <w:rPr>
          <w:rFonts w:hint="eastAsia"/>
        </w:rPr>
        <w:t>音名数</w:t>
      </w:r>
    </w:p>
    <w:p w14:paraId="64B0DAFF" w14:textId="77777777" w:rsidR="0097587A" w:rsidRDefault="0097587A" w:rsidP="0097587A">
      <w:pPr>
        <w:pStyle w:val="a5"/>
        <w:widowControl/>
      </w:pPr>
      <w:r>
        <w:rPr>
          <w:rFonts w:hint="eastAsia"/>
        </w:rPr>
        <w:t>reg[3:0] cnt1=4'b0; //5MHz</w:t>
      </w:r>
      <w:r>
        <w:rPr>
          <w:rFonts w:hint="eastAsia"/>
        </w:rPr>
        <w:t>基频</w:t>
      </w:r>
    </w:p>
    <w:p w14:paraId="6FCE52BC" w14:textId="77777777" w:rsidR="0097587A" w:rsidRDefault="0097587A" w:rsidP="0097587A">
      <w:pPr>
        <w:pStyle w:val="a5"/>
        <w:widowControl/>
      </w:pPr>
      <w:r>
        <w:rPr>
          <w:rFonts w:hint="eastAsia"/>
        </w:rPr>
        <w:t>reg[23:0] cnt2=0;//</w:t>
      </w:r>
      <w:r>
        <w:rPr>
          <w:rFonts w:hint="eastAsia"/>
        </w:rPr>
        <w:t>节拍频率</w:t>
      </w:r>
      <w:r>
        <w:rPr>
          <w:rFonts w:hint="eastAsia"/>
        </w:rPr>
        <w:t>5Hz</w:t>
      </w:r>
    </w:p>
    <w:p w14:paraId="5948D7ED" w14:textId="77777777" w:rsidR="0097587A" w:rsidRDefault="0097587A" w:rsidP="0097587A">
      <w:pPr>
        <w:pStyle w:val="a5"/>
        <w:widowControl/>
      </w:pPr>
      <w:r>
        <w:rPr>
          <w:rFonts w:hint="eastAsia"/>
        </w:rPr>
        <w:t>reg[wide-1:0] origin=0;//</w:t>
      </w:r>
      <w:r>
        <w:rPr>
          <w:rFonts w:hint="eastAsia"/>
        </w:rPr>
        <w:t>预置数寄存器</w:t>
      </w:r>
      <w:r>
        <w:rPr>
          <w:rFonts w:hint="eastAsia"/>
        </w:rPr>
        <w:t xml:space="preserve">     </w:t>
      </w:r>
    </w:p>
    <w:p w14:paraId="5A909303" w14:textId="77777777" w:rsidR="0097587A" w:rsidRDefault="0097587A" w:rsidP="0097587A">
      <w:pPr>
        <w:pStyle w:val="a5"/>
        <w:widowControl/>
      </w:pPr>
      <w:r>
        <w:t>reg[wide-1:0] drive=0;</w:t>
      </w:r>
    </w:p>
    <w:p w14:paraId="7764B3DA" w14:textId="77777777" w:rsidR="0097587A" w:rsidRDefault="0097587A" w:rsidP="0097587A">
      <w:pPr>
        <w:pStyle w:val="a5"/>
        <w:widowControl/>
      </w:pPr>
      <w:proofErr w:type="gramStart"/>
      <w:r>
        <w:t>reg[</w:t>
      </w:r>
      <w:proofErr w:type="gramEnd"/>
      <w:r>
        <w:t>1:0] count=0;</w:t>
      </w:r>
    </w:p>
    <w:p w14:paraId="6D54A342" w14:textId="77777777" w:rsidR="0097587A" w:rsidRDefault="0097587A" w:rsidP="0097587A">
      <w:pPr>
        <w:pStyle w:val="a5"/>
        <w:widowControl/>
      </w:pPr>
      <w:r>
        <w:t>reg carrier=0;</w:t>
      </w:r>
    </w:p>
    <w:p w14:paraId="63081EEC" w14:textId="77777777" w:rsidR="0097587A" w:rsidRDefault="0097587A" w:rsidP="0097587A">
      <w:pPr>
        <w:pStyle w:val="a5"/>
        <w:widowControl/>
      </w:pPr>
    </w:p>
    <w:p w14:paraId="49973EFE" w14:textId="77777777" w:rsidR="0097587A" w:rsidRDefault="0097587A" w:rsidP="0097587A">
      <w:pPr>
        <w:pStyle w:val="a5"/>
        <w:widowControl/>
      </w:pPr>
      <w:r>
        <w:rPr>
          <w:rFonts w:hint="eastAsia"/>
        </w:rPr>
        <w:t>//</w:t>
      </w:r>
      <w:r>
        <w:rPr>
          <w:rFonts w:hint="eastAsia"/>
        </w:rPr>
        <w:t>分频产生</w:t>
      </w:r>
      <w:r>
        <w:rPr>
          <w:rFonts w:hint="eastAsia"/>
        </w:rPr>
        <w:t>5MHz</w:t>
      </w:r>
      <w:r>
        <w:rPr>
          <w:rFonts w:hint="eastAsia"/>
        </w:rPr>
        <w:t>和</w:t>
      </w:r>
      <w:r>
        <w:rPr>
          <w:rFonts w:hint="eastAsia"/>
        </w:rPr>
        <w:t>5Hz</w:t>
      </w:r>
      <w:r>
        <w:rPr>
          <w:rFonts w:hint="eastAsia"/>
        </w:rPr>
        <w:t>的频率</w:t>
      </w:r>
    </w:p>
    <w:p w14:paraId="4A586865" w14:textId="77777777" w:rsidR="0097587A" w:rsidRDefault="0097587A" w:rsidP="0097587A">
      <w:pPr>
        <w:pStyle w:val="a5"/>
        <w:widowControl/>
      </w:pPr>
      <w:r>
        <w:t xml:space="preserve">always </w:t>
      </w:r>
      <w:proofErr w:type="gramStart"/>
      <w:r>
        <w:t>@(</w:t>
      </w:r>
      <w:proofErr w:type="gramEnd"/>
      <w:r>
        <w:t>posedge clk_50M)</w:t>
      </w:r>
    </w:p>
    <w:p w14:paraId="3CA9C787" w14:textId="77777777" w:rsidR="0097587A" w:rsidRDefault="0097587A" w:rsidP="0097587A">
      <w:pPr>
        <w:pStyle w:val="a5"/>
        <w:widowControl/>
      </w:pPr>
      <w:r>
        <w:t xml:space="preserve">  begin</w:t>
      </w:r>
    </w:p>
    <w:p w14:paraId="585861E7" w14:textId="77777777" w:rsidR="0097587A" w:rsidRDefault="0097587A" w:rsidP="0097587A">
      <w:pPr>
        <w:pStyle w:val="a5"/>
        <w:widowControl/>
      </w:pPr>
      <w:r>
        <w:t xml:space="preserve">    if(rst)</w:t>
      </w:r>
    </w:p>
    <w:p w14:paraId="51B0CF48" w14:textId="77777777" w:rsidR="0097587A" w:rsidRDefault="0097587A" w:rsidP="0097587A">
      <w:pPr>
        <w:pStyle w:val="a5"/>
        <w:widowControl/>
      </w:pPr>
      <w:r>
        <w:t xml:space="preserve">     begin</w:t>
      </w:r>
    </w:p>
    <w:p w14:paraId="070CDA5F" w14:textId="77777777" w:rsidR="0097587A" w:rsidRDefault="0097587A" w:rsidP="0097587A">
      <w:pPr>
        <w:pStyle w:val="a5"/>
        <w:widowControl/>
      </w:pPr>
      <w:r>
        <w:t xml:space="preserve">      cnt1&lt;=4'd0;</w:t>
      </w:r>
    </w:p>
    <w:p w14:paraId="1322207E" w14:textId="77777777" w:rsidR="0097587A" w:rsidRDefault="0097587A" w:rsidP="0097587A">
      <w:pPr>
        <w:pStyle w:val="a5"/>
        <w:widowControl/>
      </w:pPr>
      <w:r>
        <w:t xml:space="preserve">      cnt2&lt;=24'd0;</w:t>
      </w:r>
    </w:p>
    <w:p w14:paraId="1F453B2C" w14:textId="77777777" w:rsidR="0097587A" w:rsidRDefault="0097587A" w:rsidP="0097587A">
      <w:pPr>
        <w:pStyle w:val="a5"/>
        <w:widowControl/>
      </w:pPr>
      <w:r>
        <w:t xml:space="preserve">     end</w:t>
      </w:r>
    </w:p>
    <w:p w14:paraId="3DFBBFB5" w14:textId="77777777" w:rsidR="0097587A" w:rsidRDefault="0097587A" w:rsidP="0097587A">
      <w:pPr>
        <w:pStyle w:val="a5"/>
        <w:widowControl/>
      </w:pPr>
      <w:r>
        <w:tab/>
        <w:t xml:space="preserve">  else if</w:t>
      </w:r>
      <w:proofErr w:type="gramStart"/>
      <w:r>
        <w:t>(!tone</w:t>
      </w:r>
      <w:proofErr w:type="gramEnd"/>
      <w:r>
        <w:t>_en)</w:t>
      </w:r>
    </w:p>
    <w:p w14:paraId="7DF6497C" w14:textId="77777777" w:rsidR="0097587A" w:rsidRDefault="0097587A" w:rsidP="0097587A">
      <w:pPr>
        <w:pStyle w:val="a5"/>
        <w:widowControl/>
      </w:pPr>
      <w:r>
        <w:tab/>
        <w:t xml:space="preserve">   begin</w:t>
      </w:r>
    </w:p>
    <w:p w14:paraId="6C6E05DE" w14:textId="77777777" w:rsidR="0097587A" w:rsidRDefault="0097587A" w:rsidP="0097587A">
      <w:pPr>
        <w:pStyle w:val="a5"/>
        <w:widowControl/>
      </w:pPr>
      <w:r>
        <w:t xml:space="preserve">      cnt1&lt;=4'd0;</w:t>
      </w:r>
    </w:p>
    <w:p w14:paraId="53E3FE2C" w14:textId="77777777" w:rsidR="0097587A" w:rsidRDefault="0097587A" w:rsidP="0097587A">
      <w:pPr>
        <w:pStyle w:val="a5"/>
        <w:widowControl/>
      </w:pPr>
      <w:r>
        <w:t xml:space="preserve">      cnt2&lt;=24'd0;</w:t>
      </w:r>
    </w:p>
    <w:p w14:paraId="6C9AC6CF" w14:textId="77777777" w:rsidR="0097587A" w:rsidRDefault="0097587A" w:rsidP="0097587A">
      <w:pPr>
        <w:pStyle w:val="a5"/>
        <w:widowControl/>
      </w:pPr>
      <w:r>
        <w:t xml:space="preserve">     end</w:t>
      </w:r>
    </w:p>
    <w:p w14:paraId="08C9D176" w14:textId="77777777" w:rsidR="0097587A" w:rsidRDefault="0097587A" w:rsidP="0097587A">
      <w:pPr>
        <w:pStyle w:val="a5"/>
        <w:widowControl/>
      </w:pPr>
      <w:r>
        <w:t xml:space="preserve">    else </w:t>
      </w:r>
    </w:p>
    <w:p w14:paraId="417562D3" w14:textId="77777777" w:rsidR="0097587A" w:rsidRDefault="0097587A" w:rsidP="0097587A">
      <w:pPr>
        <w:pStyle w:val="a5"/>
        <w:widowControl/>
      </w:pPr>
      <w:r>
        <w:t xml:space="preserve">      begin</w:t>
      </w:r>
    </w:p>
    <w:p w14:paraId="4F5D1304" w14:textId="77777777" w:rsidR="0097587A" w:rsidRDefault="0097587A" w:rsidP="0097587A">
      <w:pPr>
        <w:pStyle w:val="a5"/>
        <w:widowControl/>
      </w:pPr>
      <w:r>
        <w:t xml:space="preserve">        cnt1&lt;=cnt1+1'b1;</w:t>
      </w:r>
    </w:p>
    <w:p w14:paraId="40AF5C8A" w14:textId="77777777" w:rsidR="0097587A" w:rsidRDefault="0097587A" w:rsidP="0097587A">
      <w:pPr>
        <w:pStyle w:val="a5"/>
        <w:widowControl/>
      </w:pPr>
      <w:r>
        <w:t xml:space="preserve">        cnt2&lt;=cnt2+1'b1;</w:t>
      </w:r>
    </w:p>
    <w:p w14:paraId="227DFD0A" w14:textId="77777777" w:rsidR="0097587A" w:rsidRDefault="0097587A" w:rsidP="0097587A">
      <w:pPr>
        <w:pStyle w:val="a5"/>
        <w:widowControl/>
      </w:pPr>
      <w:r>
        <w:t xml:space="preserve">      if(cnt1==4'd9)</w:t>
      </w:r>
    </w:p>
    <w:p w14:paraId="5661397B" w14:textId="77777777" w:rsidR="0097587A" w:rsidRDefault="0097587A" w:rsidP="0097587A">
      <w:pPr>
        <w:pStyle w:val="a5"/>
        <w:widowControl/>
      </w:pPr>
      <w:r>
        <w:t xml:space="preserve">         cnt1&lt;=4'd0;</w:t>
      </w:r>
    </w:p>
    <w:p w14:paraId="6AE6FD25" w14:textId="77777777" w:rsidR="0097587A" w:rsidRDefault="0097587A" w:rsidP="0097587A">
      <w:pPr>
        <w:pStyle w:val="a5"/>
        <w:widowControl/>
      </w:pPr>
      <w:r>
        <w:t xml:space="preserve">      if(cnt2==24'h98967F)</w:t>
      </w:r>
    </w:p>
    <w:p w14:paraId="3A8A7000" w14:textId="77777777" w:rsidR="0097587A" w:rsidRDefault="0097587A" w:rsidP="0097587A">
      <w:pPr>
        <w:pStyle w:val="a5"/>
        <w:widowControl/>
      </w:pPr>
      <w:r>
        <w:t xml:space="preserve">        cnt2&lt;=24'd0;</w:t>
      </w:r>
    </w:p>
    <w:p w14:paraId="6BF777B4" w14:textId="77777777" w:rsidR="0097587A" w:rsidRDefault="0097587A" w:rsidP="0097587A">
      <w:pPr>
        <w:pStyle w:val="a5"/>
        <w:widowControl/>
      </w:pPr>
      <w:r>
        <w:t xml:space="preserve">     end</w:t>
      </w:r>
    </w:p>
    <w:p w14:paraId="0FB82E14" w14:textId="77777777" w:rsidR="0097587A" w:rsidRDefault="0097587A" w:rsidP="0097587A">
      <w:pPr>
        <w:pStyle w:val="a5"/>
        <w:widowControl/>
      </w:pPr>
      <w:r>
        <w:t xml:space="preserve">   end</w:t>
      </w:r>
    </w:p>
    <w:p w14:paraId="27CC6825" w14:textId="77777777" w:rsidR="0097587A" w:rsidRDefault="0097587A" w:rsidP="0097587A">
      <w:pPr>
        <w:pStyle w:val="a5"/>
        <w:widowControl/>
      </w:pPr>
      <w:r>
        <w:t xml:space="preserve"> </w:t>
      </w:r>
    </w:p>
    <w:p w14:paraId="67C413BA" w14:textId="77777777" w:rsidR="0097587A" w:rsidRDefault="0097587A" w:rsidP="0097587A">
      <w:pPr>
        <w:pStyle w:val="a5"/>
        <w:widowControl/>
      </w:pPr>
      <w:r>
        <w:t xml:space="preserve"> always </w:t>
      </w:r>
      <w:proofErr w:type="gramStart"/>
      <w:r>
        <w:t>@(</w:t>
      </w:r>
      <w:proofErr w:type="gramEnd"/>
      <w:r>
        <w:t>posedge clk_50M)</w:t>
      </w:r>
    </w:p>
    <w:p w14:paraId="6835C0ED" w14:textId="77777777" w:rsidR="0097587A" w:rsidRDefault="0097587A" w:rsidP="0097587A">
      <w:pPr>
        <w:pStyle w:val="a5"/>
        <w:widowControl/>
      </w:pPr>
      <w:r>
        <w:t xml:space="preserve">    begin</w:t>
      </w:r>
    </w:p>
    <w:p w14:paraId="713735B0" w14:textId="77777777" w:rsidR="0097587A" w:rsidRDefault="0097587A" w:rsidP="0097587A">
      <w:pPr>
        <w:pStyle w:val="a5"/>
        <w:widowControl/>
      </w:pPr>
      <w:r>
        <w:t xml:space="preserve">     if(rst)</w:t>
      </w:r>
    </w:p>
    <w:p w14:paraId="6E1388DC" w14:textId="77777777" w:rsidR="0097587A" w:rsidRDefault="0097587A" w:rsidP="0097587A">
      <w:pPr>
        <w:pStyle w:val="a5"/>
        <w:widowControl/>
      </w:pPr>
      <w:r>
        <w:t xml:space="preserve">       drive&lt;=15'h0; </w:t>
      </w:r>
    </w:p>
    <w:p w14:paraId="7E765DB9" w14:textId="77777777" w:rsidR="0097587A" w:rsidRDefault="0097587A" w:rsidP="0097587A">
      <w:pPr>
        <w:pStyle w:val="a5"/>
        <w:widowControl/>
      </w:pPr>
      <w:r>
        <w:t xml:space="preserve">     else if(cnt1==4'd9)</w:t>
      </w:r>
    </w:p>
    <w:p w14:paraId="1DF68183" w14:textId="77777777" w:rsidR="0097587A" w:rsidRDefault="0097587A" w:rsidP="0097587A">
      <w:pPr>
        <w:pStyle w:val="a5"/>
        <w:widowControl/>
      </w:pPr>
      <w:r>
        <w:t xml:space="preserve">           begin</w:t>
      </w:r>
    </w:p>
    <w:p w14:paraId="14D34972" w14:textId="77777777" w:rsidR="0097587A" w:rsidRDefault="0097587A" w:rsidP="0097587A">
      <w:pPr>
        <w:pStyle w:val="a5"/>
        <w:widowControl/>
      </w:pPr>
      <w:r>
        <w:t xml:space="preserve">            if(drive==15'h7fff)</w:t>
      </w:r>
    </w:p>
    <w:p w14:paraId="08B55F80" w14:textId="77777777" w:rsidR="0097587A" w:rsidRDefault="0097587A" w:rsidP="0097587A">
      <w:pPr>
        <w:pStyle w:val="a5"/>
        <w:widowControl/>
      </w:pPr>
      <w:r>
        <w:t xml:space="preserve">             begin</w:t>
      </w:r>
    </w:p>
    <w:p w14:paraId="311D771C" w14:textId="77777777" w:rsidR="0097587A" w:rsidRDefault="0097587A" w:rsidP="0097587A">
      <w:pPr>
        <w:pStyle w:val="a5"/>
        <w:widowControl/>
      </w:pPr>
      <w:r>
        <w:t xml:space="preserve">              drive&lt;=origin; </w:t>
      </w:r>
    </w:p>
    <w:p w14:paraId="526F3D32" w14:textId="77777777" w:rsidR="0097587A" w:rsidRDefault="0097587A" w:rsidP="0097587A">
      <w:pPr>
        <w:pStyle w:val="a5"/>
        <w:widowControl/>
      </w:pPr>
      <w:r>
        <w:t xml:space="preserve">              carrier&lt;=1'b1;</w:t>
      </w:r>
    </w:p>
    <w:p w14:paraId="108B80B5" w14:textId="77777777" w:rsidR="0097587A" w:rsidRDefault="0097587A" w:rsidP="0097587A">
      <w:pPr>
        <w:pStyle w:val="a5"/>
        <w:widowControl/>
      </w:pPr>
      <w:r>
        <w:t xml:space="preserve">             end</w:t>
      </w:r>
    </w:p>
    <w:p w14:paraId="52D5558D" w14:textId="77777777" w:rsidR="0097587A" w:rsidRDefault="0097587A" w:rsidP="0097587A">
      <w:pPr>
        <w:pStyle w:val="a5"/>
        <w:widowControl/>
      </w:pPr>
      <w:r>
        <w:lastRenderedPageBreak/>
        <w:t xml:space="preserve">           else begin drive&lt;=drive+1'b</w:t>
      </w:r>
      <w:proofErr w:type="gramStart"/>
      <w:r>
        <w:t>1;carrier</w:t>
      </w:r>
      <w:proofErr w:type="gramEnd"/>
      <w:r>
        <w:t>&lt;=1'b0; end</w:t>
      </w:r>
    </w:p>
    <w:p w14:paraId="5D3FEC18" w14:textId="77777777" w:rsidR="0097587A" w:rsidRDefault="0097587A" w:rsidP="0097587A">
      <w:pPr>
        <w:pStyle w:val="a5"/>
        <w:widowControl/>
      </w:pPr>
      <w:r>
        <w:t xml:space="preserve">         end</w:t>
      </w:r>
    </w:p>
    <w:p w14:paraId="785147CE" w14:textId="77777777" w:rsidR="0097587A" w:rsidRDefault="0097587A" w:rsidP="0097587A">
      <w:pPr>
        <w:pStyle w:val="a5"/>
        <w:widowControl/>
      </w:pPr>
      <w:r>
        <w:t xml:space="preserve"> end    </w:t>
      </w:r>
    </w:p>
    <w:p w14:paraId="613CAA09" w14:textId="77777777" w:rsidR="0097587A" w:rsidRDefault="0097587A" w:rsidP="0097587A">
      <w:pPr>
        <w:pStyle w:val="a5"/>
        <w:widowControl/>
      </w:pPr>
      <w:r>
        <w:t xml:space="preserve">            </w:t>
      </w:r>
    </w:p>
    <w:p w14:paraId="6F541361" w14:textId="77777777" w:rsidR="0097587A" w:rsidRDefault="0097587A" w:rsidP="0097587A">
      <w:pPr>
        <w:pStyle w:val="a5"/>
        <w:widowControl/>
      </w:pPr>
      <w:r>
        <w:rPr>
          <w:rFonts w:hint="eastAsia"/>
        </w:rPr>
        <w:t>//carrier</w:t>
      </w:r>
      <w:r>
        <w:rPr>
          <w:rFonts w:hint="eastAsia"/>
        </w:rPr>
        <w:t>的频率是每个音阶的频率</w:t>
      </w:r>
    </w:p>
    <w:p w14:paraId="0778509A" w14:textId="77777777" w:rsidR="0097587A" w:rsidRDefault="0097587A" w:rsidP="0097587A">
      <w:pPr>
        <w:pStyle w:val="a5"/>
        <w:widowControl/>
      </w:pPr>
    </w:p>
    <w:p w14:paraId="2DB8C7D6" w14:textId="77777777" w:rsidR="0097587A" w:rsidRDefault="0097587A" w:rsidP="0097587A">
      <w:pPr>
        <w:pStyle w:val="a5"/>
        <w:widowControl/>
      </w:pPr>
      <w:r>
        <w:t xml:space="preserve"> always </w:t>
      </w:r>
      <w:proofErr w:type="gramStart"/>
      <w:r>
        <w:t>@(</w:t>
      </w:r>
      <w:proofErr w:type="gramEnd"/>
      <w:r>
        <w:t>posedge carrier)</w:t>
      </w:r>
    </w:p>
    <w:p w14:paraId="24D736CF" w14:textId="77777777" w:rsidR="0097587A" w:rsidRDefault="0097587A" w:rsidP="0097587A">
      <w:pPr>
        <w:pStyle w:val="a5"/>
        <w:widowControl/>
      </w:pPr>
      <w:r>
        <w:t xml:space="preserve">     begin</w:t>
      </w:r>
    </w:p>
    <w:p w14:paraId="6F5E6369" w14:textId="77777777" w:rsidR="0097587A" w:rsidRDefault="0097587A" w:rsidP="0097587A">
      <w:pPr>
        <w:pStyle w:val="a5"/>
        <w:widowControl/>
      </w:pPr>
      <w:r>
        <w:t xml:space="preserve">       count&lt;=count+1'b1;</w:t>
      </w:r>
    </w:p>
    <w:p w14:paraId="1318A68A" w14:textId="77777777" w:rsidR="0097587A" w:rsidRDefault="0097587A" w:rsidP="0097587A">
      <w:pPr>
        <w:pStyle w:val="a5"/>
        <w:widowControl/>
      </w:pPr>
      <w:r>
        <w:t xml:space="preserve">       if(count==4'd0)</w:t>
      </w:r>
    </w:p>
    <w:p w14:paraId="33B9A51F" w14:textId="77777777" w:rsidR="0097587A" w:rsidRDefault="0097587A" w:rsidP="0097587A">
      <w:pPr>
        <w:pStyle w:val="a5"/>
        <w:widowControl/>
      </w:pPr>
      <w:r>
        <w:t xml:space="preserve">        speaker&lt;=1'b1;</w:t>
      </w:r>
    </w:p>
    <w:p w14:paraId="74005772" w14:textId="77777777" w:rsidR="0097587A" w:rsidRDefault="0097587A" w:rsidP="0097587A">
      <w:pPr>
        <w:pStyle w:val="a5"/>
        <w:widowControl/>
      </w:pPr>
      <w:r>
        <w:t xml:space="preserve">       else speaker&lt;=1'b0; </w:t>
      </w:r>
    </w:p>
    <w:p w14:paraId="4C27B1AA" w14:textId="77777777" w:rsidR="0097587A" w:rsidRDefault="0097587A" w:rsidP="0097587A">
      <w:pPr>
        <w:pStyle w:val="a5"/>
        <w:widowControl/>
      </w:pPr>
      <w:r>
        <w:t xml:space="preserve">      </w:t>
      </w:r>
    </w:p>
    <w:p w14:paraId="29D7AD56" w14:textId="77777777" w:rsidR="0097587A" w:rsidRDefault="0097587A" w:rsidP="0097587A">
      <w:pPr>
        <w:pStyle w:val="a5"/>
        <w:widowControl/>
      </w:pPr>
      <w:r>
        <w:t xml:space="preserve">    end</w:t>
      </w:r>
    </w:p>
    <w:p w14:paraId="52218945" w14:textId="77777777" w:rsidR="0097587A" w:rsidRDefault="0097587A" w:rsidP="0097587A">
      <w:pPr>
        <w:pStyle w:val="a5"/>
        <w:widowControl/>
      </w:pPr>
      <w:r>
        <w:t xml:space="preserve"> always </w:t>
      </w:r>
      <w:proofErr w:type="gramStart"/>
      <w:r>
        <w:t>@(</w:t>
      </w:r>
      <w:proofErr w:type="gramEnd"/>
      <w:r>
        <w:t>posedge clk_50M,posedge  rst)</w:t>
      </w:r>
    </w:p>
    <w:p w14:paraId="6B9BEB6A" w14:textId="77777777" w:rsidR="0097587A" w:rsidRDefault="0097587A" w:rsidP="0097587A">
      <w:pPr>
        <w:pStyle w:val="a5"/>
        <w:widowControl/>
      </w:pPr>
      <w:r>
        <w:t xml:space="preserve">   begin</w:t>
      </w:r>
    </w:p>
    <w:p w14:paraId="57A3290F" w14:textId="77777777" w:rsidR="0097587A" w:rsidRDefault="0097587A" w:rsidP="0097587A">
      <w:pPr>
        <w:pStyle w:val="a5"/>
        <w:widowControl/>
      </w:pPr>
      <w:r>
        <w:t xml:space="preserve">     if(rst)</w:t>
      </w:r>
    </w:p>
    <w:p w14:paraId="296AFF7D" w14:textId="77777777" w:rsidR="0097587A" w:rsidRDefault="0097587A" w:rsidP="0097587A">
      <w:pPr>
        <w:pStyle w:val="a5"/>
        <w:widowControl/>
      </w:pPr>
      <w:r>
        <w:t xml:space="preserve">      begin</w:t>
      </w:r>
    </w:p>
    <w:p w14:paraId="08D82C7D" w14:textId="77777777" w:rsidR="0097587A" w:rsidRDefault="0097587A" w:rsidP="0097587A">
      <w:pPr>
        <w:pStyle w:val="a5"/>
        <w:widowControl/>
      </w:pPr>
      <w:r>
        <w:t xml:space="preserve">       origin&lt;=15'h0;</w:t>
      </w:r>
    </w:p>
    <w:p w14:paraId="682F7539" w14:textId="77777777" w:rsidR="0097587A" w:rsidRDefault="0097587A" w:rsidP="0097587A">
      <w:pPr>
        <w:pStyle w:val="a5"/>
        <w:widowControl/>
      </w:pPr>
      <w:r>
        <w:t xml:space="preserve">        cnt&lt;=8'd0;</w:t>
      </w:r>
    </w:p>
    <w:p w14:paraId="7FB10649" w14:textId="77777777" w:rsidR="0097587A" w:rsidRDefault="0097587A" w:rsidP="0097587A">
      <w:pPr>
        <w:pStyle w:val="a5"/>
        <w:widowControl/>
      </w:pPr>
      <w:r>
        <w:t xml:space="preserve">      end</w:t>
      </w:r>
    </w:p>
    <w:p w14:paraId="454B2504" w14:textId="77777777" w:rsidR="0097587A" w:rsidRDefault="0097587A" w:rsidP="0097587A">
      <w:pPr>
        <w:pStyle w:val="a5"/>
        <w:widowControl/>
      </w:pPr>
      <w:r>
        <w:t xml:space="preserve">     else if(cnt2==24'h98967F) </w:t>
      </w:r>
    </w:p>
    <w:p w14:paraId="6ED7E617" w14:textId="77777777" w:rsidR="0097587A" w:rsidRDefault="0097587A" w:rsidP="0097587A">
      <w:pPr>
        <w:pStyle w:val="a5"/>
        <w:widowControl/>
      </w:pPr>
      <w:r>
        <w:t xml:space="preserve">      begin</w:t>
      </w:r>
    </w:p>
    <w:p w14:paraId="6BA2DFD0" w14:textId="77777777" w:rsidR="0097587A" w:rsidRDefault="0097587A" w:rsidP="0097587A">
      <w:pPr>
        <w:pStyle w:val="a5"/>
        <w:widowControl/>
      </w:pPr>
      <w:r>
        <w:t xml:space="preserve">      if(cnt==8'd139)</w:t>
      </w:r>
    </w:p>
    <w:p w14:paraId="62711849" w14:textId="77777777" w:rsidR="0097587A" w:rsidRDefault="0097587A" w:rsidP="0097587A">
      <w:pPr>
        <w:pStyle w:val="a5"/>
        <w:widowControl/>
      </w:pPr>
      <w:r>
        <w:t xml:space="preserve">        cnt&lt;=8'd0;</w:t>
      </w:r>
    </w:p>
    <w:p w14:paraId="27BD8DC0" w14:textId="77777777" w:rsidR="0097587A" w:rsidRDefault="0097587A" w:rsidP="0097587A">
      <w:pPr>
        <w:pStyle w:val="a5"/>
        <w:widowControl/>
      </w:pPr>
      <w:r>
        <w:t xml:space="preserve">     else</w:t>
      </w:r>
    </w:p>
    <w:p w14:paraId="2DF3C170" w14:textId="77777777" w:rsidR="0097587A" w:rsidRDefault="0097587A" w:rsidP="0097587A">
      <w:pPr>
        <w:pStyle w:val="a5"/>
        <w:widowControl/>
      </w:pPr>
      <w:r>
        <w:t xml:space="preserve">         cnt&lt;=cnt+1'b1;</w:t>
      </w:r>
    </w:p>
    <w:p w14:paraId="7B50B27C" w14:textId="77777777" w:rsidR="0097587A" w:rsidRDefault="0097587A" w:rsidP="0097587A">
      <w:pPr>
        <w:pStyle w:val="a5"/>
        <w:widowControl/>
      </w:pPr>
      <w:r>
        <w:tab/>
        <w:t>if(tone_en)</w:t>
      </w:r>
    </w:p>
    <w:p w14:paraId="61DC4637" w14:textId="77777777" w:rsidR="0097587A" w:rsidRDefault="0097587A" w:rsidP="0097587A">
      <w:pPr>
        <w:pStyle w:val="a5"/>
        <w:widowControl/>
      </w:pPr>
      <w:r>
        <w:tab/>
        <w:t>begin</w:t>
      </w:r>
    </w:p>
    <w:p w14:paraId="5A7E9FE5" w14:textId="77777777" w:rsidR="0097587A" w:rsidRDefault="0097587A" w:rsidP="0097587A">
      <w:pPr>
        <w:pStyle w:val="a5"/>
        <w:widowControl/>
      </w:pPr>
      <w:r>
        <w:tab/>
        <w:t>if(signal==3'b100)</w:t>
      </w:r>
    </w:p>
    <w:p w14:paraId="46C8EDF5" w14:textId="77777777" w:rsidR="0097587A" w:rsidRDefault="0097587A" w:rsidP="0097587A">
      <w:pPr>
        <w:pStyle w:val="a5"/>
        <w:widowControl/>
      </w:pPr>
      <w:r>
        <w:t xml:space="preserve">   case (cnt)</w:t>
      </w:r>
    </w:p>
    <w:p w14:paraId="255D9AB6" w14:textId="77777777" w:rsidR="0097587A" w:rsidRDefault="0097587A" w:rsidP="0097587A">
      <w:pPr>
        <w:pStyle w:val="a5"/>
        <w:widowControl/>
      </w:pPr>
      <w:r>
        <w:rPr>
          <w:rFonts w:hint="eastAsia"/>
        </w:rPr>
        <w:t xml:space="preserve">     8'd0:origin&lt;=15'h625F;  //</w:t>
      </w:r>
      <w:r>
        <w:rPr>
          <w:rFonts w:hint="eastAsia"/>
        </w:rPr>
        <w:t>中音</w:t>
      </w:r>
      <w:r>
        <w:rPr>
          <w:rFonts w:hint="eastAsia"/>
        </w:rPr>
        <w:t>3</w:t>
      </w:r>
      <w:r>
        <w:rPr>
          <w:rFonts w:hint="eastAsia"/>
        </w:rPr>
        <w:t>，</w:t>
      </w:r>
      <w:r>
        <w:rPr>
          <w:rFonts w:hint="eastAsia"/>
        </w:rPr>
        <w:t>4</w:t>
      </w:r>
      <w:r>
        <w:rPr>
          <w:rFonts w:hint="eastAsia"/>
        </w:rPr>
        <w:t>个节拍</w:t>
      </w:r>
    </w:p>
    <w:p w14:paraId="1304EF44" w14:textId="77777777" w:rsidR="0097587A" w:rsidRDefault="0097587A" w:rsidP="0097587A">
      <w:pPr>
        <w:pStyle w:val="a5"/>
        <w:widowControl/>
      </w:pPr>
      <w:r>
        <w:t xml:space="preserve">     8'd</w:t>
      </w:r>
      <w:proofErr w:type="gramStart"/>
      <w:r>
        <w:t>1:origin</w:t>
      </w:r>
      <w:proofErr w:type="gramEnd"/>
      <w:r>
        <w:t xml:space="preserve">&lt;=15'h625F;   </w:t>
      </w:r>
    </w:p>
    <w:p w14:paraId="3F5BD18E" w14:textId="77777777" w:rsidR="0097587A" w:rsidRDefault="0097587A" w:rsidP="0097587A">
      <w:pPr>
        <w:pStyle w:val="a5"/>
        <w:widowControl/>
      </w:pPr>
      <w:r>
        <w:t xml:space="preserve">     8'd</w:t>
      </w:r>
      <w:proofErr w:type="gramStart"/>
      <w:r>
        <w:t>2:origin</w:t>
      </w:r>
      <w:proofErr w:type="gramEnd"/>
      <w:r>
        <w:t xml:space="preserve">&lt;=15'h625F;  </w:t>
      </w:r>
    </w:p>
    <w:p w14:paraId="408303DC" w14:textId="77777777" w:rsidR="0097587A" w:rsidRDefault="0097587A" w:rsidP="0097587A">
      <w:pPr>
        <w:pStyle w:val="a5"/>
        <w:widowControl/>
      </w:pPr>
      <w:r>
        <w:t xml:space="preserve">     8'd</w:t>
      </w:r>
      <w:proofErr w:type="gramStart"/>
      <w:r>
        <w:t>3:origin</w:t>
      </w:r>
      <w:proofErr w:type="gramEnd"/>
      <w:r>
        <w:t xml:space="preserve">&lt;=15'h625F; </w:t>
      </w:r>
    </w:p>
    <w:p w14:paraId="7D37EF80" w14:textId="77777777" w:rsidR="0097587A" w:rsidRDefault="0097587A" w:rsidP="0097587A">
      <w:pPr>
        <w:pStyle w:val="a5"/>
        <w:widowControl/>
      </w:pPr>
      <w:r>
        <w:rPr>
          <w:rFonts w:hint="eastAsia"/>
        </w:rPr>
        <w:t xml:space="preserve">     8'd4:origin&lt;=15'h6715; //</w:t>
      </w:r>
      <w:r>
        <w:rPr>
          <w:rFonts w:hint="eastAsia"/>
        </w:rPr>
        <w:t>中音</w:t>
      </w:r>
      <w:r>
        <w:rPr>
          <w:rFonts w:hint="eastAsia"/>
        </w:rPr>
        <w:t>5,3</w:t>
      </w:r>
      <w:r>
        <w:rPr>
          <w:rFonts w:hint="eastAsia"/>
        </w:rPr>
        <w:t>个节拍</w:t>
      </w:r>
      <w:r>
        <w:rPr>
          <w:rFonts w:hint="eastAsia"/>
        </w:rPr>
        <w:t xml:space="preserve"> </w:t>
      </w:r>
    </w:p>
    <w:p w14:paraId="65EC06DF" w14:textId="77777777" w:rsidR="0097587A" w:rsidRDefault="0097587A" w:rsidP="0097587A">
      <w:pPr>
        <w:pStyle w:val="a5"/>
        <w:widowControl/>
      </w:pPr>
      <w:r>
        <w:t xml:space="preserve">     8'd</w:t>
      </w:r>
      <w:proofErr w:type="gramStart"/>
      <w:r>
        <w:t>5:origin</w:t>
      </w:r>
      <w:proofErr w:type="gramEnd"/>
      <w:r>
        <w:t xml:space="preserve">&lt;=15'h6715;   </w:t>
      </w:r>
    </w:p>
    <w:p w14:paraId="2AD07F24" w14:textId="77777777" w:rsidR="0097587A" w:rsidRDefault="0097587A" w:rsidP="0097587A">
      <w:pPr>
        <w:pStyle w:val="a5"/>
        <w:widowControl/>
      </w:pPr>
      <w:r>
        <w:t xml:space="preserve">     8'd</w:t>
      </w:r>
      <w:proofErr w:type="gramStart"/>
      <w:r>
        <w:t>6:origin</w:t>
      </w:r>
      <w:proofErr w:type="gramEnd"/>
      <w:r>
        <w:t xml:space="preserve">&lt;=15'h6715;  </w:t>
      </w:r>
    </w:p>
    <w:p w14:paraId="1BAA51A9" w14:textId="77777777" w:rsidR="0097587A" w:rsidRDefault="0097587A" w:rsidP="0097587A">
      <w:pPr>
        <w:pStyle w:val="a5"/>
        <w:widowControl/>
      </w:pPr>
      <w:r>
        <w:rPr>
          <w:rFonts w:hint="eastAsia"/>
        </w:rPr>
        <w:t xml:space="preserve">     8'd7:origin&lt;=15'h69cd;//</w:t>
      </w:r>
      <w:r>
        <w:rPr>
          <w:rFonts w:hint="eastAsia"/>
        </w:rPr>
        <w:t>中音</w:t>
      </w:r>
      <w:r>
        <w:rPr>
          <w:rFonts w:hint="eastAsia"/>
        </w:rPr>
        <w:t xml:space="preserve">6                            </w:t>
      </w:r>
    </w:p>
    <w:p w14:paraId="700B821B" w14:textId="77777777" w:rsidR="0097587A" w:rsidRDefault="0097587A" w:rsidP="0097587A">
      <w:pPr>
        <w:pStyle w:val="a5"/>
        <w:widowControl/>
      </w:pPr>
      <w:r>
        <w:rPr>
          <w:rFonts w:hint="eastAsia"/>
        </w:rPr>
        <w:t xml:space="preserve">     8'd8:origin&lt;=15'h6d55; //</w:t>
      </w:r>
      <w:r>
        <w:rPr>
          <w:rFonts w:hint="eastAsia"/>
        </w:rPr>
        <w:t>高音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rPr>
          <w:rFonts w:hint="eastAsia"/>
        </w:rPr>
        <w:t>3</w:t>
      </w:r>
      <w:r>
        <w:rPr>
          <w:rFonts w:hint="eastAsia"/>
        </w:rPr>
        <w:t>个节拍</w:t>
      </w:r>
    </w:p>
    <w:p w14:paraId="048B2B1E" w14:textId="77777777" w:rsidR="0097587A" w:rsidRDefault="0097587A" w:rsidP="0097587A">
      <w:pPr>
        <w:pStyle w:val="a5"/>
        <w:widowControl/>
      </w:pPr>
      <w:r>
        <w:t xml:space="preserve">     8'd</w:t>
      </w:r>
      <w:proofErr w:type="gramStart"/>
      <w:r>
        <w:t>9:origin</w:t>
      </w:r>
      <w:proofErr w:type="gramEnd"/>
      <w:r>
        <w:t>&lt;=15'h6d55;</w:t>
      </w:r>
    </w:p>
    <w:p w14:paraId="6A01C130" w14:textId="77777777" w:rsidR="0097587A" w:rsidRDefault="0097587A" w:rsidP="0097587A">
      <w:pPr>
        <w:pStyle w:val="a5"/>
        <w:widowControl/>
      </w:pPr>
      <w:r>
        <w:t xml:space="preserve">     8'd</w:t>
      </w:r>
      <w:proofErr w:type="gramStart"/>
      <w:r>
        <w:t>10:origin</w:t>
      </w:r>
      <w:proofErr w:type="gramEnd"/>
      <w:r>
        <w:t xml:space="preserve">&lt;=15'h6d55; </w:t>
      </w:r>
    </w:p>
    <w:p w14:paraId="605D3D7B" w14:textId="77777777" w:rsidR="0097587A" w:rsidRDefault="0097587A" w:rsidP="0097587A">
      <w:pPr>
        <w:pStyle w:val="a5"/>
        <w:widowControl/>
      </w:pPr>
      <w:r>
        <w:t xml:space="preserve">                        </w:t>
      </w:r>
    </w:p>
    <w:p w14:paraId="740C78DD" w14:textId="77777777" w:rsidR="0097587A" w:rsidRDefault="0097587A" w:rsidP="0097587A">
      <w:pPr>
        <w:pStyle w:val="a5"/>
        <w:widowControl/>
      </w:pPr>
      <w:r>
        <w:rPr>
          <w:rFonts w:hint="eastAsia"/>
        </w:rPr>
        <w:t xml:space="preserve">     8'd11:origin&lt;=15'h6f5f; //</w:t>
      </w:r>
      <w:r>
        <w:rPr>
          <w:rFonts w:hint="eastAsia"/>
        </w:rPr>
        <w:t>高音</w:t>
      </w:r>
      <w:r>
        <w:rPr>
          <w:rFonts w:hint="eastAsia"/>
        </w:rPr>
        <w:t xml:space="preserve">2   </w:t>
      </w:r>
    </w:p>
    <w:p w14:paraId="1D85A6AE" w14:textId="77777777" w:rsidR="0097587A" w:rsidRDefault="0097587A" w:rsidP="0097587A">
      <w:pPr>
        <w:pStyle w:val="a5"/>
        <w:widowControl/>
      </w:pPr>
      <w:r>
        <w:rPr>
          <w:rFonts w:hint="eastAsia"/>
        </w:rPr>
        <w:lastRenderedPageBreak/>
        <w:t xml:space="preserve">     8'd12:origin&lt;=15'h69cd; //</w:t>
      </w:r>
      <w:r>
        <w:rPr>
          <w:rFonts w:hint="eastAsia"/>
        </w:rPr>
        <w:t>中音</w:t>
      </w:r>
      <w:r>
        <w:rPr>
          <w:rFonts w:hint="eastAsia"/>
        </w:rPr>
        <w:t>6</w:t>
      </w:r>
    </w:p>
    <w:p w14:paraId="2B58265F" w14:textId="77777777" w:rsidR="0097587A" w:rsidRDefault="0097587A" w:rsidP="0097587A">
      <w:pPr>
        <w:pStyle w:val="a5"/>
        <w:widowControl/>
      </w:pPr>
      <w:r>
        <w:rPr>
          <w:rFonts w:hint="eastAsia"/>
        </w:rPr>
        <w:t xml:space="preserve">     8'd13:origin&lt;=15'h6d55; //</w:t>
      </w:r>
      <w:r>
        <w:rPr>
          <w:rFonts w:hint="eastAsia"/>
        </w:rPr>
        <w:t>高音</w:t>
      </w:r>
      <w:r>
        <w:rPr>
          <w:rFonts w:hint="eastAsia"/>
        </w:rPr>
        <w:t>1</w:t>
      </w:r>
    </w:p>
    <w:p w14:paraId="6FC4D716" w14:textId="77777777" w:rsidR="0097587A" w:rsidRDefault="0097587A" w:rsidP="0097587A">
      <w:pPr>
        <w:pStyle w:val="a5"/>
        <w:widowControl/>
      </w:pPr>
      <w:r>
        <w:rPr>
          <w:rFonts w:hint="eastAsia"/>
        </w:rPr>
        <w:t xml:space="preserve">     8'd14:origin&lt;=15'h6715;  //</w:t>
      </w:r>
      <w:r>
        <w:rPr>
          <w:rFonts w:hint="eastAsia"/>
        </w:rPr>
        <w:t>中音</w:t>
      </w:r>
      <w:r>
        <w:rPr>
          <w:rFonts w:hint="eastAsia"/>
        </w:rPr>
        <w:t>5</w:t>
      </w:r>
    </w:p>
    <w:p w14:paraId="6D7C5941" w14:textId="77777777" w:rsidR="0097587A" w:rsidRDefault="0097587A" w:rsidP="0097587A">
      <w:pPr>
        <w:pStyle w:val="a5"/>
        <w:widowControl/>
      </w:pPr>
      <w:r>
        <w:t xml:space="preserve">     8'd</w:t>
      </w:r>
      <w:proofErr w:type="gramStart"/>
      <w:r>
        <w:t>15:origin</w:t>
      </w:r>
      <w:proofErr w:type="gramEnd"/>
      <w:r>
        <w:t xml:space="preserve">&lt;=15'h6715; </w:t>
      </w:r>
    </w:p>
    <w:p w14:paraId="567912F7" w14:textId="77777777" w:rsidR="0097587A" w:rsidRDefault="0097587A" w:rsidP="0097587A">
      <w:pPr>
        <w:pStyle w:val="a5"/>
        <w:widowControl/>
      </w:pPr>
      <w:r>
        <w:rPr>
          <w:rFonts w:hint="eastAsia"/>
        </w:rPr>
        <w:t xml:space="preserve">     8'd16:origin&lt;=15'h738a; //</w:t>
      </w:r>
      <w:r>
        <w:rPr>
          <w:rFonts w:hint="eastAsia"/>
        </w:rPr>
        <w:t>高音</w:t>
      </w:r>
      <w:r>
        <w:rPr>
          <w:rFonts w:hint="eastAsia"/>
        </w:rPr>
        <w:t xml:space="preserve">5 </w:t>
      </w:r>
    </w:p>
    <w:p w14:paraId="7DD96D69" w14:textId="77777777" w:rsidR="0097587A" w:rsidRDefault="0097587A" w:rsidP="0097587A">
      <w:pPr>
        <w:pStyle w:val="a5"/>
        <w:widowControl/>
      </w:pPr>
      <w:r>
        <w:t xml:space="preserve">     8'd</w:t>
      </w:r>
      <w:proofErr w:type="gramStart"/>
      <w:r>
        <w:t>17:origin</w:t>
      </w:r>
      <w:proofErr w:type="gramEnd"/>
      <w:r>
        <w:t xml:space="preserve">&lt;=15'h738a; </w:t>
      </w:r>
    </w:p>
    <w:p w14:paraId="194753A0" w14:textId="77777777" w:rsidR="0097587A" w:rsidRDefault="0097587A" w:rsidP="0097587A">
      <w:pPr>
        <w:pStyle w:val="a5"/>
        <w:widowControl/>
      </w:pPr>
      <w:r>
        <w:t xml:space="preserve">     8'd</w:t>
      </w:r>
      <w:proofErr w:type="gramStart"/>
      <w:r>
        <w:t>18:origin</w:t>
      </w:r>
      <w:proofErr w:type="gramEnd"/>
      <w:r>
        <w:t xml:space="preserve">&lt;=15'h738a; </w:t>
      </w:r>
    </w:p>
    <w:p w14:paraId="605FEBFA" w14:textId="77777777" w:rsidR="0097587A" w:rsidRDefault="0097587A" w:rsidP="0097587A">
      <w:pPr>
        <w:pStyle w:val="a5"/>
        <w:widowControl/>
      </w:pPr>
      <w:r>
        <w:rPr>
          <w:rFonts w:hint="eastAsia"/>
        </w:rPr>
        <w:t xml:space="preserve">     8'd19:origin&lt;=15'h76aa; //</w:t>
      </w:r>
      <w:proofErr w:type="gramStart"/>
      <w:r>
        <w:rPr>
          <w:rFonts w:hint="eastAsia"/>
        </w:rPr>
        <w:t>倍</w:t>
      </w:r>
      <w:proofErr w:type="gramEnd"/>
      <w:r>
        <w:rPr>
          <w:rFonts w:hint="eastAsia"/>
        </w:rPr>
        <w:t>高音</w:t>
      </w:r>
      <w:r>
        <w:rPr>
          <w:rFonts w:hint="eastAsia"/>
        </w:rPr>
        <w:t xml:space="preserve">1  </w:t>
      </w:r>
    </w:p>
    <w:p w14:paraId="5AECC144" w14:textId="77777777" w:rsidR="0097587A" w:rsidRDefault="0097587A" w:rsidP="0097587A">
      <w:pPr>
        <w:pStyle w:val="a5"/>
        <w:widowControl/>
      </w:pPr>
      <w:r>
        <w:rPr>
          <w:rFonts w:hint="eastAsia"/>
        </w:rPr>
        <w:t xml:space="preserve">     8'd20:origin&lt;=15'h69cd; //</w:t>
      </w:r>
      <w:r>
        <w:rPr>
          <w:rFonts w:hint="eastAsia"/>
        </w:rPr>
        <w:t>高音</w:t>
      </w:r>
      <w:r>
        <w:rPr>
          <w:rFonts w:hint="eastAsia"/>
        </w:rPr>
        <w:t>6</w:t>
      </w:r>
    </w:p>
    <w:p w14:paraId="47BF39AD" w14:textId="77777777" w:rsidR="0097587A" w:rsidRDefault="0097587A" w:rsidP="0097587A">
      <w:pPr>
        <w:pStyle w:val="a5"/>
        <w:widowControl/>
      </w:pPr>
    </w:p>
    <w:p w14:paraId="0E1471E0" w14:textId="77777777" w:rsidR="0097587A" w:rsidRDefault="0097587A" w:rsidP="0097587A">
      <w:pPr>
        <w:pStyle w:val="a5"/>
        <w:widowControl/>
      </w:pPr>
      <w:r>
        <w:rPr>
          <w:rFonts w:hint="eastAsia"/>
        </w:rPr>
        <w:t xml:space="preserve">     8'd21:origin&lt;=15'h6715;//</w:t>
      </w:r>
      <w:r>
        <w:rPr>
          <w:rFonts w:hint="eastAsia"/>
        </w:rPr>
        <w:t>高音</w:t>
      </w:r>
      <w:r>
        <w:rPr>
          <w:rFonts w:hint="eastAsia"/>
        </w:rPr>
        <w:t>5</w:t>
      </w:r>
    </w:p>
    <w:p w14:paraId="4161518D" w14:textId="77777777" w:rsidR="0097587A" w:rsidRDefault="0097587A" w:rsidP="0097587A">
      <w:pPr>
        <w:pStyle w:val="a5"/>
        <w:widowControl/>
      </w:pPr>
      <w:r>
        <w:rPr>
          <w:rFonts w:hint="eastAsia"/>
        </w:rPr>
        <w:t xml:space="preserve">     8'd22:origin&lt;=15'h712f;//</w:t>
      </w:r>
      <w:r>
        <w:rPr>
          <w:rFonts w:hint="eastAsia"/>
        </w:rPr>
        <w:t>高音</w:t>
      </w:r>
      <w:r>
        <w:rPr>
          <w:rFonts w:hint="eastAsia"/>
        </w:rPr>
        <w:t>3</w:t>
      </w:r>
    </w:p>
    <w:p w14:paraId="4D826A62" w14:textId="77777777" w:rsidR="0097587A" w:rsidRDefault="0097587A" w:rsidP="0097587A">
      <w:pPr>
        <w:pStyle w:val="a5"/>
        <w:widowControl/>
      </w:pPr>
      <w:r>
        <w:rPr>
          <w:rFonts w:hint="eastAsia"/>
        </w:rPr>
        <w:t xml:space="preserve">     8'd23:origin&lt;=15'h6715;//</w:t>
      </w:r>
      <w:r>
        <w:rPr>
          <w:rFonts w:hint="eastAsia"/>
        </w:rPr>
        <w:t>高音</w:t>
      </w:r>
      <w:r>
        <w:rPr>
          <w:rFonts w:hint="eastAsia"/>
        </w:rPr>
        <w:t>5</w:t>
      </w:r>
    </w:p>
    <w:p w14:paraId="1F381B7A" w14:textId="77777777" w:rsidR="0097587A" w:rsidRDefault="0097587A" w:rsidP="0097587A">
      <w:pPr>
        <w:pStyle w:val="a5"/>
        <w:widowControl/>
      </w:pPr>
      <w:r>
        <w:rPr>
          <w:rFonts w:hint="eastAsia"/>
        </w:rPr>
        <w:t xml:space="preserve">     8'd24:origin&lt;=15'h6f5f; //</w:t>
      </w:r>
      <w:r>
        <w:rPr>
          <w:rFonts w:hint="eastAsia"/>
        </w:rPr>
        <w:t>高音</w:t>
      </w:r>
      <w:r>
        <w:rPr>
          <w:rFonts w:hint="eastAsia"/>
        </w:rPr>
        <w:t>2</w:t>
      </w:r>
    </w:p>
    <w:p w14:paraId="4682E40C" w14:textId="77777777" w:rsidR="0097587A" w:rsidRDefault="0097587A" w:rsidP="0097587A">
      <w:pPr>
        <w:pStyle w:val="a5"/>
        <w:widowControl/>
      </w:pPr>
      <w:r>
        <w:t xml:space="preserve">     8'd</w:t>
      </w:r>
      <w:proofErr w:type="gramStart"/>
      <w:r>
        <w:t>25:origin</w:t>
      </w:r>
      <w:proofErr w:type="gramEnd"/>
      <w:r>
        <w:t>&lt;=15'h6f5f;</w:t>
      </w:r>
    </w:p>
    <w:p w14:paraId="26737A33" w14:textId="77777777" w:rsidR="0097587A" w:rsidRDefault="0097587A" w:rsidP="0097587A">
      <w:pPr>
        <w:pStyle w:val="a5"/>
        <w:widowControl/>
      </w:pPr>
      <w:r>
        <w:t xml:space="preserve">     8'd</w:t>
      </w:r>
      <w:proofErr w:type="gramStart"/>
      <w:r>
        <w:t>26:origin</w:t>
      </w:r>
      <w:proofErr w:type="gramEnd"/>
      <w:r>
        <w:t xml:space="preserve">&lt;=15'h6f5f; </w:t>
      </w:r>
    </w:p>
    <w:p w14:paraId="3723C833" w14:textId="77777777" w:rsidR="0097587A" w:rsidRDefault="0097587A" w:rsidP="0097587A">
      <w:pPr>
        <w:pStyle w:val="a5"/>
        <w:widowControl/>
      </w:pPr>
      <w:r>
        <w:t xml:space="preserve">     8'd</w:t>
      </w:r>
      <w:proofErr w:type="gramStart"/>
      <w:r>
        <w:t>27:origin</w:t>
      </w:r>
      <w:proofErr w:type="gramEnd"/>
      <w:r>
        <w:t>&lt;=15'h6f5f;</w:t>
      </w:r>
    </w:p>
    <w:p w14:paraId="72C425EA" w14:textId="77777777" w:rsidR="0097587A" w:rsidRDefault="0097587A" w:rsidP="0097587A">
      <w:pPr>
        <w:pStyle w:val="a5"/>
        <w:widowControl/>
      </w:pPr>
      <w:r>
        <w:t xml:space="preserve">     8'd</w:t>
      </w:r>
      <w:proofErr w:type="gramStart"/>
      <w:r>
        <w:t>28:origin</w:t>
      </w:r>
      <w:proofErr w:type="gramEnd"/>
      <w:r>
        <w:t>&lt;=15'h6f5f;</w:t>
      </w:r>
    </w:p>
    <w:p w14:paraId="69EF7698" w14:textId="77777777" w:rsidR="0097587A" w:rsidRDefault="0097587A" w:rsidP="0097587A">
      <w:pPr>
        <w:pStyle w:val="a5"/>
        <w:widowControl/>
      </w:pPr>
      <w:r>
        <w:t xml:space="preserve">     8'd</w:t>
      </w:r>
      <w:proofErr w:type="gramStart"/>
      <w:r>
        <w:t>29:origin</w:t>
      </w:r>
      <w:proofErr w:type="gramEnd"/>
      <w:r>
        <w:t>&lt;=15'h6f5f;</w:t>
      </w:r>
    </w:p>
    <w:p w14:paraId="22A59756" w14:textId="77777777" w:rsidR="0097587A" w:rsidRDefault="0097587A" w:rsidP="0097587A">
      <w:pPr>
        <w:pStyle w:val="a5"/>
        <w:widowControl/>
      </w:pPr>
      <w:r>
        <w:t xml:space="preserve">     8'd</w:t>
      </w:r>
      <w:proofErr w:type="gramStart"/>
      <w:r>
        <w:t>30:origin</w:t>
      </w:r>
      <w:proofErr w:type="gramEnd"/>
      <w:r>
        <w:t xml:space="preserve">&lt;=15'h6f5f; </w:t>
      </w:r>
    </w:p>
    <w:p w14:paraId="45AB8A38" w14:textId="77777777" w:rsidR="0097587A" w:rsidRDefault="0097587A" w:rsidP="0097587A">
      <w:pPr>
        <w:pStyle w:val="a5"/>
        <w:widowControl/>
      </w:pPr>
      <w:r>
        <w:t xml:space="preserve">     8'd</w:t>
      </w:r>
      <w:proofErr w:type="gramStart"/>
      <w:r>
        <w:t>31:origin</w:t>
      </w:r>
      <w:proofErr w:type="gramEnd"/>
      <w:r>
        <w:t>&lt;=15'h6f5f;</w:t>
      </w:r>
    </w:p>
    <w:p w14:paraId="60E26739" w14:textId="77777777" w:rsidR="0097587A" w:rsidRDefault="0097587A" w:rsidP="0097587A">
      <w:pPr>
        <w:pStyle w:val="a5"/>
        <w:widowControl/>
      </w:pPr>
      <w:r>
        <w:t xml:space="preserve">     8'd</w:t>
      </w:r>
      <w:proofErr w:type="gramStart"/>
      <w:r>
        <w:t>32:origin</w:t>
      </w:r>
      <w:proofErr w:type="gramEnd"/>
      <w:r>
        <w:t>&lt;=15'h6f5f;</w:t>
      </w:r>
    </w:p>
    <w:p w14:paraId="689EF096" w14:textId="77777777" w:rsidR="0097587A" w:rsidRDefault="0097587A" w:rsidP="0097587A">
      <w:pPr>
        <w:pStyle w:val="a5"/>
        <w:widowControl/>
      </w:pPr>
      <w:r>
        <w:t xml:space="preserve">     8'd</w:t>
      </w:r>
      <w:proofErr w:type="gramStart"/>
      <w:r>
        <w:t>33:origin</w:t>
      </w:r>
      <w:proofErr w:type="gramEnd"/>
      <w:r>
        <w:t>&lt;=15'h6f5f;</w:t>
      </w:r>
    </w:p>
    <w:p w14:paraId="3480A680" w14:textId="77777777" w:rsidR="0097587A" w:rsidRDefault="0097587A" w:rsidP="0097587A">
      <w:pPr>
        <w:pStyle w:val="a5"/>
        <w:widowControl/>
      </w:pPr>
      <w:r>
        <w:t xml:space="preserve">     8'd</w:t>
      </w:r>
      <w:proofErr w:type="gramStart"/>
      <w:r>
        <w:t>34:origin</w:t>
      </w:r>
      <w:proofErr w:type="gramEnd"/>
      <w:r>
        <w:t>&lt;=15'h6f5f;</w:t>
      </w:r>
    </w:p>
    <w:p w14:paraId="46804794" w14:textId="77777777" w:rsidR="0097587A" w:rsidRDefault="0097587A" w:rsidP="0097587A">
      <w:pPr>
        <w:pStyle w:val="a5"/>
        <w:widowControl/>
      </w:pPr>
      <w:r>
        <w:rPr>
          <w:rFonts w:hint="eastAsia"/>
        </w:rPr>
        <w:t xml:space="preserve">     8'd35:origin&lt;=15'h712f;//</w:t>
      </w:r>
      <w:r>
        <w:rPr>
          <w:rFonts w:hint="eastAsia"/>
        </w:rPr>
        <w:t>高音</w:t>
      </w:r>
      <w:r>
        <w:rPr>
          <w:rFonts w:hint="eastAsia"/>
        </w:rPr>
        <w:t>3</w:t>
      </w:r>
    </w:p>
    <w:p w14:paraId="4246D2C1" w14:textId="77777777" w:rsidR="0097587A" w:rsidRDefault="0097587A" w:rsidP="0097587A">
      <w:pPr>
        <w:pStyle w:val="a5"/>
        <w:widowControl/>
      </w:pPr>
      <w:r>
        <w:rPr>
          <w:rFonts w:hint="eastAsia"/>
        </w:rPr>
        <w:t xml:space="preserve">     8'd36:origin&lt;=15'h6c39; //</w:t>
      </w:r>
      <w:r>
        <w:rPr>
          <w:rFonts w:hint="eastAsia"/>
        </w:rPr>
        <w:t>中音</w:t>
      </w:r>
      <w:r>
        <w:rPr>
          <w:rFonts w:hint="eastAsia"/>
        </w:rPr>
        <w:t>7</w:t>
      </w:r>
    </w:p>
    <w:p w14:paraId="321015B9" w14:textId="77777777" w:rsidR="0097587A" w:rsidRDefault="0097587A" w:rsidP="0097587A">
      <w:pPr>
        <w:pStyle w:val="a5"/>
        <w:widowControl/>
      </w:pPr>
      <w:r>
        <w:t xml:space="preserve">     8'd</w:t>
      </w:r>
      <w:proofErr w:type="gramStart"/>
      <w:r>
        <w:t>37:origin</w:t>
      </w:r>
      <w:proofErr w:type="gramEnd"/>
      <w:r>
        <w:t>&lt;=15'h6c39;</w:t>
      </w:r>
    </w:p>
    <w:p w14:paraId="2E1E2B5B" w14:textId="77777777" w:rsidR="0097587A" w:rsidRDefault="0097587A" w:rsidP="0097587A">
      <w:pPr>
        <w:pStyle w:val="a5"/>
        <w:widowControl/>
      </w:pPr>
      <w:r>
        <w:rPr>
          <w:rFonts w:hint="eastAsia"/>
        </w:rPr>
        <w:t xml:space="preserve">     8'd38:origin&lt;=15'h69cd;//</w:t>
      </w:r>
      <w:r>
        <w:rPr>
          <w:rFonts w:hint="eastAsia"/>
        </w:rPr>
        <w:t>中音</w:t>
      </w:r>
      <w:r>
        <w:rPr>
          <w:rFonts w:hint="eastAsia"/>
        </w:rPr>
        <w:t>6</w:t>
      </w:r>
    </w:p>
    <w:p w14:paraId="56721108" w14:textId="77777777" w:rsidR="0097587A" w:rsidRDefault="0097587A" w:rsidP="0097587A">
      <w:pPr>
        <w:pStyle w:val="a5"/>
        <w:widowControl/>
      </w:pPr>
      <w:r>
        <w:t xml:space="preserve">     8'd</w:t>
      </w:r>
      <w:proofErr w:type="gramStart"/>
      <w:r>
        <w:t>39:origin</w:t>
      </w:r>
      <w:proofErr w:type="gramEnd"/>
      <w:r>
        <w:t>&lt;=15'h69cd;</w:t>
      </w:r>
    </w:p>
    <w:p w14:paraId="71044AFA" w14:textId="77777777" w:rsidR="0097587A" w:rsidRDefault="0097587A" w:rsidP="0097587A">
      <w:pPr>
        <w:pStyle w:val="a5"/>
        <w:widowControl/>
      </w:pPr>
      <w:r>
        <w:rPr>
          <w:rFonts w:hint="eastAsia"/>
        </w:rPr>
        <w:t xml:space="preserve">     8'd40:origin&lt;=15'h6715; //</w:t>
      </w:r>
      <w:r>
        <w:rPr>
          <w:rFonts w:hint="eastAsia"/>
        </w:rPr>
        <w:t>中音</w:t>
      </w:r>
      <w:r>
        <w:rPr>
          <w:rFonts w:hint="eastAsia"/>
        </w:rPr>
        <w:t>5</w:t>
      </w:r>
    </w:p>
    <w:p w14:paraId="4CBD4850" w14:textId="77777777" w:rsidR="0097587A" w:rsidRDefault="0097587A" w:rsidP="0097587A">
      <w:pPr>
        <w:pStyle w:val="a5"/>
        <w:widowControl/>
      </w:pPr>
      <w:r>
        <w:t xml:space="preserve">     8'd</w:t>
      </w:r>
      <w:proofErr w:type="gramStart"/>
      <w:r>
        <w:t>41:origin</w:t>
      </w:r>
      <w:proofErr w:type="gramEnd"/>
      <w:r>
        <w:t xml:space="preserve">&lt;=15'h6715; </w:t>
      </w:r>
    </w:p>
    <w:p w14:paraId="148C09B2" w14:textId="77777777" w:rsidR="0097587A" w:rsidRDefault="0097587A" w:rsidP="0097587A">
      <w:pPr>
        <w:pStyle w:val="a5"/>
        <w:widowControl/>
      </w:pPr>
      <w:r>
        <w:t xml:space="preserve">     8'd</w:t>
      </w:r>
      <w:proofErr w:type="gramStart"/>
      <w:r>
        <w:t>42:origin</w:t>
      </w:r>
      <w:proofErr w:type="gramEnd"/>
      <w:r>
        <w:t xml:space="preserve">&lt;=15'h6715;   </w:t>
      </w:r>
    </w:p>
    <w:p w14:paraId="5B5CA2F7" w14:textId="77777777" w:rsidR="0097587A" w:rsidRDefault="0097587A" w:rsidP="0097587A">
      <w:pPr>
        <w:pStyle w:val="a5"/>
        <w:widowControl/>
      </w:pPr>
      <w:r>
        <w:rPr>
          <w:rFonts w:hint="eastAsia"/>
        </w:rPr>
        <w:t xml:space="preserve">     8'd43:origin&lt;=15'h69cd;//</w:t>
      </w:r>
      <w:r>
        <w:rPr>
          <w:rFonts w:hint="eastAsia"/>
        </w:rPr>
        <w:t>中音</w:t>
      </w:r>
      <w:r>
        <w:rPr>
          <w:rFonts w:hint="eastAsia"/>
        </w:rPr>
        <w:t>6</w:t>
      </w:r>
    </w:p>
    <w:p w14:paraId="0BE4CB81" w14:textId="77777777" w:rsidR="0097587A" w:rsidRDefault="0097587A" w:rsidP="0097587A">
      <w:pPr>
        <w:pStyle w:val="a5"/>
        <w:widowControl/>
      </w:pPr>
      <w:r>
        <w:rPr>
          <w:rFonts w:hint="eastAsia"/>
        </w:rPr>
        <w:t xml:space="preserve">     8'd44:origin&lt;=15'h6d55;//</w:t>
      </w:r>
      <w:r>
        <w:rPr>
          <w:rFonts w:hint="eastAsia"/>
        </w:rPr>
        <w:t>高音</w:t>
      </w:r>
      <w:r>
        <w:rPr>
          <w:rFonts w:hint="eastAsia"/>
        </w:rPr>
        <w:t xml:space="preserve">1 </w:t>
      </w:r>
    </w:p>
    <w:p w14:paraId="635FCB4F" w14:textId="77777777" w:rsidR="0097587A" w:rsidRDefault="0097587A" w:rsidP="0097587A">
      <w:pPr>
        <w:pStyle w:val="a5"/>
        <w:widowControl/>
      </w:pPr>
      <w:r>
        <w:t xml:space="preserve">     8'd</w:t>
      </w:r>
      <w:proofErr w:type="gramStart"/>
      <w:r>
        <w:t>45:origin</w:t>
      </w:r>
      <w:proofErr w:type="gramEnd"/>
      <w:r>
        <w:t>&lt;=15'h6d55;</w:t>
      </w:r>
    </w:p>
    <w:p w14:paraId="6D077F6C" w14:textId="77777777" w:rsidR="0097587A" w:rsidRDefault="0097587A" w:rsidP="0097587A">
      <w:pPr>
        <w:pStyle w:val="a5"/>
        <w:widowControl/>
      </w:pPr>
      <w:r>
        <w:rPr>
          <w:rFonts w:hint="eastAsia"/>
        </w:rPr>
        <w:t xml:space="preserve">     8'd46:origin&lt;=15'h6f5f;//</w:t>
      </w:r>
      <w:r>
        <w:rPr>
          <w:rFonts w:hint="eastAsia"/>
        </w:rPr>
        <w:t>高音</w:t>
      </w:r>
      <w:r>
        <w:rPr>
          <w:rFonts w:hint="eastAsia"/>
        </w:rPr>
        <w:t xml:space="preserve">2  </w:t>
      </w:r>
    </w:p>
    <w:p w14:paraId="53B03763" w14:textId="77777777" w:rsidR="0097587A" w:rsidRDefault="0097587A" w:rsidP="0097587A">
      <w:pPr>
        <w:pStyle w:val="a5"/>
        <w:widowControl/>
      </w:pPr>
      <w:r>
        <w:t xml:space="preserve">     8'd</w:t>
      </w:r>
      <w:proofErr w:type="gramStart"/>
      <w:r>
        <w:t>47:origin</w:t>
      </w:r>
      <w:proofErr w:type="gramEnd"/>
      <w:r>
        <w:t xml:space="preserve">&lt;=15'h6f5f; </w:t>
      </w:r>
    </w:p>
    <w:p w14:paraId="2A49B333" w14:textId="77777777" w:rsidR="0097587A" w:rsidRDefault="0097587A" w:rsidP="0097587A">
      <w:pPr>
        <w:pStyle w:val="a5"/>
        <w:widowControl/>
      </w:pPr>
      <w:r>
        <w:rPr>
          <w:rFonts w:hint="eastAsia"/>
        </w:rPr>
        <w:t xml:space="preserve">     8'd48:origin&lt;=15'h625f;//</w:t>
      </w:r>
      <w:r>
        <w:rPr>
          <w:rFonts w:hint="eastAsia"/>
        </w:rPr>
        <w:t>中音</w:t>
      </w:r>
      <w:r>
        <w:rPr>
          <w:rFonts w:hint="eastAsia"/>
        </w:rPr>
        <w:t>3</w:t>
      </w:r>
    </w:p>
    <w:p w14:paraId="686C6405" w14:textId="77777777" w:rsidR="0097587A" w:rsidRDefault="0097587A" w:rsidP="0097587A">
      <w:pPr>
        <w:pStyle w:val="a5"/>
        <w:widowControl/>
      </w:pPr>
      <w:r>
        <w:t xml:space="preserve">     8'd</w:t>
      </w:r>
      <w:proofErr w:type="gramStart"/>
      <w:r>
        <w:t>49:origin</w:t>
      </w:r>
      <w:proofErr w:type="gramEnd"/>
      <w:r>
        <w:t>&lt;=15'h625f;</w:t>
      </w:r>
    </w:p>
    <w:p w14:paraId="2146125F" w14:textId="77777777" w:rsidR="0097587A" w:rsidRDefault="0097587A" w:rsidP="0097587A">
      <w:pPr>
        <w:pStyle w:val="a5"/>
        <w:widowControl/>
      </w:pPr>
      <w:r>
        <w:rPr>
          <w:rFonts w:hint="eastAsia"/>
        </w:rPr>
        <w:t xml:space="preserve">     8'd50:origin&lt;=15'h6d55; //</w:t>
      </w:r>
      <w:r>
        <w:rPr>
          <w:rFonts w:hint="eastAsia"/>
        </w:rPr>
        <w:t>高音</w:t>
      </w:r>
      <w:r>
        <w:rPr>
          <w:rFonts w:hint="eastAsia"/>
        </w:rPr>
        <w:t>1</w:t>
      </w:r>
    </w:p>
    <w:p w14:paraId="183B9856" w14:textId="77777777" w:rsidR="0097587A" w:rsidRDefault="0097587A" w:rsidP="0097587A">
      <w:pPr>
        <w:pStyle w:val="a5"/>
        <w:widowControl/>
      </w:pPr>
      <w:r>
        <w:t xml:space="preserve">     8'd</w:t>
      </w:r>
      <w:proofErr w:type="gramStart"/>
      <w:r>
        <w:t>51:origin</w:t>
      </w:r>
      <w:proofErr w:type="gramEnd"/>
      <w:r>
        <w:t>&lt;=15'h6d55;</w:t>
      </w:r>
    </w:p>
    <w:p w14:paraId="414FDC35" w14:textId="77777777" w:rsidR="0097587A" w:rsidRDefault="0097587A" w:rsidP="0097587A">
      <w:pPr>
        <w:pStyle w:val="a5"/>
        <w:widowControl/>
      </w:pPr>
      <w:r>
        <w:t xml:space="preserve">     </w:t>
      </w:r>
    </w:p>
    <w:p w14:paraId="2FBFA33D" w14:textId="77777777" w:rsidR="0097587A" w:rsidRDefault="0097587A" w:rsidP="0097587A">
      <w:pPr>
        <w:pStyle w:val="a5"/>
        <w:widowControl/>
      </w:pPr>
      <w:r>
        <w:rPr>
          <w:rFonts w:hint="eastAsia"/>
        </w:rPr>
        <w:t xml:space="preserve">     8'd52:origin&lt;=15'h69cd;//</w:t>
      </w:r>
      <w:r>
        <w:rPr>
          <w:rFonts w:hint="eastAsia"/>
        </w:rPr>
        <w:t>中音</w:t>
      </w:r>
      <w:r>
        <w:rPr>
          <w:rFonts w:hint="eastAsia"/>
        </w:rPr>
        <w:t xml:space="preserve">6 </w:t>
      </w:r>
    </w:p>
    <w:p w14:paraId="65E627A9" w14:textId="77777777" w:rsidR="0097587A" w:rsidRDefault="0097587A" w:rsidP="0097587A">
      <w:pPr>
        <w:pStyle w:val="a5"/>
        <w:widowControl/>
      </w:pPr>
      <w:r>
        <w:rPr>
          <w:rFonts w:hint="eastAsia"/>
        </w:rPr>
        <w:t xml:space="preserve">     8'd53:origin&lt;=15'h6715;//</w:t>
      </w:r>
      <w:r>
        <w:rPr>
          <w:rFonts w:hint="eastAsia"/>
        </w:rPr>
        <w:t>中音</w:t>
      </w:r>
      <w:r>
        <w:rPr>
          <w:rFonts w:hint="eastAsia"/>
        </w:rPr>
        <w:t>5</w:t>
      </w:r>
    </w:p>
    <w:p w14:paraId="498C69B1" w14:textId="77777777" w:rsidR="0097587A" w:rsidRDefault="0097587A" w:rsidP="0097587A">
      <w:pPr>
        <w:pStyle w:val="a5"/>
        <w:widowControl/>
      </w:pPr>
      <w:r>
        <w:rPr>
          <w:rFonts w:hint="eastAsia"/>
        </w:rPr>
        <w:lastRenderedPageBreak/>
        <w:t xml:space="preserve">     8'd54:origin&lt;=15'h69cd; //</w:t>
      </w:r>
      <w:r>
        <w:rPr>
          <w:rFonts w:hint="eastAsia"/>
        </w:rPr>
        <w:t>中音</w:t>
      </w:r>
      <w:r>
        <w:rPr>
          <w:rFonts w:hint="eastAsia"/>
        </w:rPr>
        <w:t>6</w:t>
      </w:r>
    </w:p>
    <w:p w14:paraId="2ABF8956" w14:textId="77777777" w:rsidR="0097587A" w:rsidRDefault="0097587A" w:rsidP="0097587A">
      <w:pPr>
        <w:pStyle w:val="a5"/>
        <w:widowControl/>
      </w:pPr>
      <w:r>
        <w:rPr>
          <w:rFonts w:hint="eastAsia"/>
        </w:rPr>
        <w:t xml:space="preserve">     8'd55:origin&lt;=15'h6d55;//</w:t>
      </w:r>
      <w:r>
        <w:rPr>
          <w:rFonts w:hint="eastAsia"/>
        </w:rPr>
        <w:t>高音</w:t>
      </w:r>
      <w:r>
        <w:rPr>
          <w:rFonts w:hint="eastAsia"/>
        </w:rPr>
        <w:t xml:space="preserve">1 </w:t>
      </w:r>
    </w:p>
    <w:p w14:paraId="11048083" w14:textId="77777777" w:rsidR="0097587A" w:rsidRDefault="0097587A" w:rsidP="0097587A">
      <w:pPr>
        <w:pStyle w:val="a5"/>
        <w:widowControl/>
      </w:pPr>
      <w:r>
        <w:rPr>
          <w:rFonts w:hint="eastAsia"/>
        </w:rPr>
        <w:t xml:space="preserve">     8'd56:origin&lt;=15'h6715;//</w:t>
      </w:r>
      <w:r>
        <w:rPr>
          <w:rFonts w:hint="eastAsia"/>
        </w:rPr>
        <w:t>中音</w:t>
      </w:r>
      <w:r>
        <w:rPr>
          <w:rFonts w:hint="eastAsia"/>
        </w:rPr>
        <w:t>5</w:t>
      </w:r>
    </w:p>
    <w:p w14:paraId="74C2D404" w14:textId="77777777" w:rsidR="0097587A" w:rsidRDefault="0097587A" w:rsidP="0097587A">
      <w:pPr>
        <w:pStyle w:val="a5"/>
        <w:widowControl/>
      </w:pPr>
      <w:r>
        <w:t xml:space="preserve">     8'd</w:t>
      </w:r>
      <w:proofErr w:type="gramStart"/>
      <w:r>
        <w:t>57:origin</w:t>
      </w:r>
      <w:proofErr w:type="gramEnd"/>
      <w:r>
        <w:t xml:space="preserve">&lt;=15'h6715; </w:t>
      </w:r>
    </w:p>
    <w:p w14:paraId="714C80A8" w14:textId="77777777" w:rsidR="0097587A" w:rsidRDefault="0097587A" w:rsidP="0097587A">
      <w:pPr>
        <w:pStyle w:val="a5"/>
        <w:widowControl/>
      </w:pPr>
      <w:r>
        <w:t xml:space="preserve">     8'd</w:t>
      </w:r>
      <w:proofErr w:type="gramStart"/>
      <w:r>
        <w:t>58:origin</w:t>
      </w:r>
      <w:proofErr w:type="gramEnd"/>
      <w:r>
        <w:t>&lt;=15'h6715;</w:t>
      </w:r>
    </w:p>
    <w:p w14:paraId="1EF099C1" w14:textId="77777777" w:rsidR="0097587A" w:rsidRDefault="0097587A" w:rsidP="0097587A">
      <w:pPr>
        <w:pStyle w:val="a5"/>
        <w:widowControl/>
      </w:pPr>
      <w:r>
        <w:t xml:space="preserve">     8'd</w:t>
      </w:r>
      <w:proofErr w:type="gramStart"/>
      <w:r>
        <w:t>59:origin</w:t>
      </w:r>
      <w:proofErr w:type="gramEnd"/>
      <w:r>
        <w:t>&lt;=15'h6715;</w:t>
      </w:r>
    </w:p>
    <w:p w14:paraId="0F474A2C" w14:textId="77777777" w:rsidR="0097587A" w:rsidRDefault="0097587A" w:rsidP="0097587A">
      <w:pPr>
        <w:pStyle w:val="a5"/>
        <w:widowControl/>
      </w:pPr>
      <w:r>
        <w:t xml:space="preserve">     8'd</w:t>
      </w:r>
      <w:proofErr w:type="gramStart"/>
      <w:r>
        <w:t>60:origin</w:t>
      </w:r>
      <w:proofErr w:type="gramEnd"/>
      <w:r>
        <w:t xml:space="preserve">&lt;=15'h6715; </w:t>
      </w:r>
    </w:p>
    <w:p w14:paraId="3CF53148" w14:textId="77777777" w:rsidR="0097587A" w:rsidRDefault="0097587A" w:rsidP="0097587A">
      <w:pPr>
        <w:pStyle w:val="a5"/>
        <w:widowControl/>
      </w:pPr>
      <w:r>
        <w:t xml:space="preserve">     8'd</w:t>
      </w:r>
      <w:proofErr w:type="gramStart"/>
      <w:r>
        <w:t>61:origin</w:t>
      </w:r>
      <w:proofErr w:type="gramEnd"/>
      <w:r>
        <w:t>&lt;=15'h6715;</w:t>
      </w:r>
    </w:p>
    <w:p w14:paraId="257072F2" w14:textId="77777777" w:rsidR="0097587A" w:rsidRDefault="0097587A" w:rsidP="0097587A">
      <w:pPr>
        <w:pStyle w:val="a5"/>
        <w:widowControl/>
      </w:pPr>
      <w:r>
        <w:t xml:space="preserve">     8'd</w:t>
      </w:r>
      <w:proofErr w:type="gramStart"/>
      <w:r>
        <w:t>62:origin</w:t>
      </w:r>
      <w:proofErr w:type="gramEnd"/>
      <w:r>
        <w:t>&lt;=15'h6715;</w:t>
      </w:r>
    </w:p>
    <w:p w14:paraId="65F674F2" w14:textId="77777777" w:rsidR="0097587A" w:rsidRDefault="0097587A" w:rsidP="0097587A">
      <w:pPr>
        <w:pStyle w:val="a5"/>
        <w:widowControl/>
      </w:pPr>
      <w:r>
        <w:t xml:space="preserve">     8'd</w:t>
      </w:r>
      <w:proofErr w:type="gramStart"/>
      <w:r>
        <w:t>63:origin</w:t>
      </w:r>
      <w:proofErr w:type="gramEnd"/>
      <w:r>
        <w:t>&lt;=15'h6715;</w:t>
      </w:r>
    </w:p>
    <w:p w14:paraId="3AF1493F" w14:textId="77777777" w:rsidR="0097587A" w:rsidRDefault="0097587A" w:rsidP="0097587A">
      <w:pPr>
        <w:pStyle w:val="a5"/>
        <w:widowControl/>
      </w:pPr>
      <w:r>
        <w:rPr>
          <w:rFonts w:hint="eastAsia"/>
        </w:rPr>
        <w:t xml:space="preserve">     8'd64:origin&lt;=15'h712f;//</w:t>
      </w:r>
      <w:r>
        <w:rPr>
          <w:rFonts w:hint="eastAsia"/>
        </w:rPr>
        <w:t>高音</w:t>
      </w:r>
      <w:r>
        <w:rPr>
          <w:rFonts w:hint="eastAsia"/>
        </w:rPr>
        <w:t>3</w:t>
      </w:r>
    </w:p>
    <w:p w14:paraId="5593CDDA" w14:textId="77777777" w:rsidR="0097587A" w:rsidRDefault="0097587A" w:rsidP="0097587A">
      <w:pPr>
        <w:pStyle w:val="a5"/>
        <w:widowControl/>
      </w:pPr>
      <w:r>
        <w:t xml:space="preserve">     8'd</w:t>
      </w:r>
      <w:proofErr w:type="gramStart"/>
      <w:r>
        <w:t>65:origin</w:t>
      </w:r>
      <w:proofErr w:type="gramEnd"/>
      <w:r>
        <w:t>&lt;=15'h712f;</w:t>
      </w:r>
    </w:p>
    <w:p w14:paraId="224D077A" w14:textId="77777777" w:rsidR="0097587A" w:rsidRDefault="0097587A" w:rsidP="0097587A">
      <w:pPr>
        <w:pStyle w:val="a5"/>
        <w:widowControl/>
      </w:pPr>
      <w:r>
        <w:t xml:space="preserve">     8'd</w:t>
      </w:r>
      <w:proofErr w:type="gramStart"/>
      <w:r>
        <w:t>66:origin</w:t>
      </w:r>
      <w:proofErr w:type="gramEnd"/>
      <w:r>
        <w:t>&lt;=15'h712f;</w:t>
      </w:r>
    </w:p>
    <w:p w14:paraId="0024A0A7" w14:textId="77777777" w:rsidR="0097587A" w:rsidRDefault="0097587A" w:rsidP="0097587A">
      <w:pPr>
        <w:pStyle w:val="a5"/>
        <w:widowControl/>
      </w:pPr>
      <w:r>
        <w:rPr>
          <w:rFonts w:hint="eastAsia"/>
        </w:rPr>
        <w:t xml:space="preserve">     8'd67:origin&lt;=15'h738a;//</w:t>
      </w:r>
      <w:r>
        <w:rPr>
          <w:rFonts w:hint="eastAsia"/>
        </w:rPr>
        <w:t>高音</w:t>
      </w:r>
      <w:r>
        <w:rPr>
          <w:rFonts w:hint="eastAsia"/>
        </w:rPr>
        <w:t>5</w:t>
      </w:r>
    </w:p>
    <w:p w14:paraId="1833C52B" w14:textId="77777777" w:rsidR="0097587A" w:rsidRDefault="0097587A" w:rsidP="0097587A">
      <w:pPr>
        <w:pStyle w:val="a5"/>
        <w:widowControl/>
      </w:pPr>
      <w:r>
        <w:rPr>
          <w:rFonts w:hint="eastAsia"/>
        </w:rPr>
        <w:t xml:space="preserve">     8'd68:origin&lt;=15'h6c39;//</w:t>
      </w:r>
      <w:r>
        <w:rPr>
          <w:rFonts w:hint="eastAsia"/>
        </w:rPr>
        <w:t>中音</w:t>
      </w:r>
      <w:r>
        <w:rPr>
          <w:rFonts w:hint="eastAsia"/>
        </w:rPr>
        <w:t>7</w:t>
      </w:r>
    </w:p>
    <w:p w14:paraId="151FB354" w14:textId="77777777" w:rsidR="0097587A" w:rsidRDefault="0097587A" w:rsidP="0097587A">
      <w:pPr>
        <w:pStyle w:val="a5"/>
        <w:widowControl/>
      </w:pPr>
      <w:r>
        <w:t xml:space="preserve">     8'd</w:t>
      </w:r>
      <w:proofErr w:type="gramStart"/>
      <w:r>
        <w:t>69:origin</w:t>
      </w:r>
      <w:proofErr w:type="gramEnd"/>
      <w:r>
        <w:t>&lt;=15'h6c39;</w:t>
      </w:r>
    </w:p>
    <w:p w14:paraId="7C2F61E7" w14:textId="77777777" w:rsidR="0097587A" w:rsidRDefault="0097587A" w:rsidP="0097587A">
      <w:pPr>
        <w:pStyle w:val="a5"/>
        <w:widowControl/>
      </w:pPr>
      <w:r>
        <w:rPr>
          <w:rFonts w:hint="eastAsia"/>
        </w:rPr>
        <w:t xml:space="preserve">     8'd70:origin&lt;=15'h6f5f;//</w:t>
      </w:r>
      <w:r>
        <w:rPr>
          <w:rFonts w:hint="eastAsia"/>
        </w:rPr>
        <w:t>高音</w:t>
      </w:r>
      <w:r>
        <w:rPr>
          <w:rFonts w:hint="eastAsia"/>
        </w:rPr>
        <w:t>2</w:t>
      </w:r>
    </w:p>
    <w:p w14:paraId="40CBDCC0" w14:textId="77777777" w:rsidR="0097587A" w:rsidRDefault="0097587A" w:rsidP="0097587A">
      <w:pPr>
        <w:pStyle w:val="a5"/>
        <w:widowControl/>
      </w:pPr>
      <w:r>
        <w:t xml:space="preserve">     8'd</w:t>
      </w:r>
      <w:proofErr w:type="gramStart"/>
      <w:r>
        <w:t>71:origin</w:t>
      </w:r>
      <w:proofErr w:type="gramEnd"/>
      <w:r>
        <w:t>&lt;=15'h6f5f;</w:t>
      </w:r>
    </w:p>
    <w:p w14:paraId="67E08B23" w14:textId="77777777" w:rsidR="0097587A" w:rsidRDefault="0097587A" w:rsidP="0097587A">
      <w:pPr>
        <w:pStyle w:val="a5"/>
        <w:widowControl/>
      </w:pPr>
    </w:p>
    <w:p w14:paraId="2C46B24E" w14:textId="77777777" w:rsidR="0097587A" w:rsidRDefault="0097587A" w:rsidP="0097587A">
      <w:pPr>
        <w:pStyle w:val="a5"/>
        <w:widowControl/>
      </w:pPr>
      <w:r>
        <w:rPr>
          <w:rFonts w:hint="eastAsia"/>
        </w:rPr>
        <w:t xml:space="preserve">     8'd72:origin&lt;=15'h69cd; //</w:t>
      </w:r>
      <w:r>
        <w:rPr>
          <w:rFonts w:hint="eastAsia"/>
        </w:rPr>
        <w:t>中音</w:t>
      </w:r>
      <w:r>
        <w:rPr>
          <w:rFonts w:hint="eastAsia"/>
        </w:rPr>
        <w:t>6</w:t>
      </w:r>
    </w:p>
    <w:p w14:paraId="2F332617" w14:textId="77777777" w:rsidR="0097587A" w:rsidRDefault="0097587A" w:rsidP="0097587A">
      <w:pPr>
        <w:pStyle w:val="a5"/>
        <w:widowControl/>
      </w:pPr>
      <w:r>
        <w:rPr>
          <w:rFonts w:hint="eastAsia"/>
        </w:rPr>
        <w:t xml:space="preserve">     8'd73:origin&lt;=15'h6d55;//</w:t>
      </w:r>
      <w:r>
        <w:rPr>
          <w:rFonts w:hint="eastAsia"/>
        </w:rPr>
        <w:t>高音</w:t>
      </w:r>
      <w:r>
        <w:rPr>
          <w:rFonts w:hint="eastAsia"/>
        </w:rPr>
        <w:t>1</w:t>
      </w:r>
    </w:p>
    <w:p w14:paraId="58490C55" w14:textId="77777777" w:rsidR="0097587A" w:rsidRDefault="0097587A" w:rsidP="0097587A">
      <w:pPr>
        <w:pStyle w:val="a5"/>
        <w:widowControl/>
      </w:pPr>
      <w:r>
        <w:rPr>
          <w:rFonts w:hint="eastAsia"/>
        </w:rPr>
        <w:t xml:space="preserve">     8'd74:origin&lt;=15'h6715;//</w:t>
      </w:r>
      <w:r>
        <w:rPr>
          <w:rFonts w:hint="eastAsia"/>
        </w:rPr>
        <w:t>中音</w:t>
      </w:r>
      <w:r>
        <w:rPr>
          <w:rFonts w:hint="eastAsia"/>
        </w:rPr>
        <w:t>5</w:t>
      </w:r>
    </w:p>
    <w:p w14:paraId="056AF9C4" w14:textId="77777777" w:rsidR="0097587A" w:rsidRDefault="0097587A" w:rsidP="0097587A">
      <w:pPr>
        <w:pStyle w:val="a5"/>
        <w:widowControl/>
      </w:pPr>
      <w:r>
        <w:t xml:space="preserve">     8'd</w:t>
      </w:r>
      <w:proofErr w:type="gramStart"/>
      <w:r>
        <w:t>75:origin</w:t>
      </w:r>
      <w:proofErr w:type="gramEnd"/>
      <w:r>
        <w:t>&lt;=15'h6715;</w:t>
      </w:r>
    </w:p>
    <w:p w14:paraId="73FC825B" w14:textId="77777777" w:rsidR="0097587A" w:rsidRDefault="0097587A" w:rsidP="0097587A">
      <w:pPr>
        <w:pStyle w:val="a5"/>
        <w:widowControl/>
      </w:pPr>
      <w:r>
        <w:t xml:space="preserve">     8'd</w:t>
      </w:r>
      <w:proofErr w:type="gramStart"/>
      <w:r>
        <w:t>76:origin</w:t>
      </w:r>
      <w:proofErr w:type="gramEnd"/>
      <w:r>
        <w:t>&lt;=15'h6715;</w:t>
      </w:r>
    </w:p>
    <w:p w14:paraId="3921D911" w14:textId="77777777" w:rsidR="0097587A" w:rsidRDefault="0097587A" w:rsidP="0097587A">
      <w:pPr>
        <w:pStyle w:val="a5"/>
        <w:widowControl/>
      </w:pPr>
      <w:r>
        <w:t xml:space="preserve">     8'd</w:t>
      </w:r>
      <w:proofErr w:type="gramStart"/>
      <w:r>
        <w:t>77:origin</w:t>
      </w:r>
      <w:proofErr w:type="gramEnd"/>
      <w:r>
        <w:t>&lt;=15'h6715;</w:t>
      </w:r>
    </w:p>
    <w:p w14:paraId="62912C54" w14:textId="77777777" w:rsidR="0097587A" w:rsidRDefault="0097587A" w:rsidP="0097587A">
      <w:pPr>
        <w:pStyle w:val="a5"/>
        <w:widowControl/>
      </w:pPr>
      <w:r>
        <w:t xml:space="preserve">     8'd</w:t>
      </w:r>
      <w:proofErr w:type="gramStart"/>
      <w:r>
        <w:t>78:origin</w:t>
      </w:r>
      <w:proofErr w:type="gramEnd"/>
      <w:r>
        <w:t>&lt;=15'h6715;</w:t>
      </w:r>
    </w:p>
    <w:p w14:paraId="765E7378" w14:textId="77777777" w:rsidR="0097587A" w:rsidRDefault="0097587A" w:rsidP="0097587A">
      <w:pPr>
        <w:pStyle w:val="a5"/>
        <w:widowControl/>
      </w:pPr>
      <w:r>
        <w:t xml:space="preserve">     8'd</w:t>
      </w:r>
      <w:proofErr w:type="gramStart"/>
      <w:r>
        <w:t>79:origin</w:t>
      </w:r>
      <w:proofErr w:type="gramEnd"/>
      <w:r>
        <w:t>&lt;=15'h6715;</w:t>
      </w:r>
    </w:p>
    <w:p w14:paraId="2080C472" w14:textId="77777777" w:rsidR="0097587A" w:rsidRDefault="0097587A" w:rsidP="0097587A">
      <w:pPr>
        <w:pStyle w:val="a5"/>
        <w:widowControl/>
      </w:pPr>
      <w:r>
        <w:rPr>
          <w:rFonts w:hint="eastAsia"/>
        </w:rPr>
        <w:t xml:space="preserve">     8'd80:origin&lt;=15'h625f; //</w:t>
      </w:r>
      <w:r>
        <w:rPr>
          <w:rFonts w:hint="eastAsia"/>
        </w:rPr>
        <w:t>中音</w:t>
      </w:r>
      <w:r>
        <w:rPr>
          <w:rFonts w:hint="eastAsia"/>
        </w:rPr>
        <w:t>3</w:t>
      </w:r>
    </w:p>
    <w:p w14:paraId="06FD1B04" w14:textId="77777777" w:rsidR="0097587A" w:rsidRDefault="0097587A" w:rsidP="0097587A">
      <w:pPr>
        <w:pStyle w:val="a5"/>
        <w:widowControl/>
      </w:pPr>
    </w:p>
    <w:p w14:paraId="37021483" w14:textId="77777777" w:rsidR="0097587A" w:rsidRDefault="0097587A" w:rsidP="0097587A">
      <w:pPr>
        <w:pStyle w:val="a5"/>
        <w:widowControl/>
      </w:pPr>
      <w:r>
        <w:rPr>
          <w:rFonts w:hint="eastAsia"/>
        </w:rPr>
        <w:t xml:space="preserve">     8'd81:origin&lt;=15'h6715;//</w:t>
      </w:r>
      <w:r>
        <w:rPr>
          <w:rFonts w:hint="eastAsia"/>
        </w:rPr>
        <w:t>中音</w:t>
      </w:r>
      <w:r>
        <w:rPr>
          <w:rFonts w:hint="eastAsia"/>
        </w:rPr>
        <w:t>5</w:t>
      </w:r>
    </w:p>
    <w:p w14:paraId="65D9B7EF" w14:textId="77777777" w:rsidR="0097587A" w:rsidRDefault="0097587A" w:rsidP="0097587A">
      <w:pPr>
        <w:pStyle w:val="a5"/>
        <w:widowControl/>
      </w:pPr>
      <w:r>
        <w:rPr>
          <w:rFonts w:hint="eastAsia"/>
        </w:rPr>
        <w:t xml:space="preserve">     8'd82:origin&lt;=15'h625f;//</w:t>
      </w:r>
      <w:r>
        <w:rPr>
          <w:rFonts w:hint="eastAsia"/>
        </w:rPr>
        <w:t>中音</w:t>
      </w:r>
      <w:r>
        <w:rPr>
          <w:rFonts w:hint="eastAsia"/>
        </w:rPr>
        <w:t>3</w:t>
      </w:r>
    </w:p>
    <w:p w14:paraId="6C723D90" w14:textId="77777777" w:rsidR="0097587A" w:rsidRDefault="0097587A" w:rsidP="0097587A">
      <w:pPr>
        <w:pStyle w:val="a5"/>
        <w:widowControl/>
      </w:pPr>
      <w:r>
        <w:t xml:space="preserve">     8'd</w:t>
      </w:r>
      <w:proofErr w:type="gramStart"/>
      <w:r>
        <w:t>83:origin</w:t>
      </w:r>
      <w:proofErr w:type="gramEnd"/>
      <w:r>
        <w:t>&lt;=15'h625f;</w:t>
      </w:r>
    </w:p>
    <w:p w14:paraId="75B0B32C" w14:textId="77777777" w:rsidR="0097587A" w:rsidRDefault="0097587A" w:rsidP="0097587A">
      <w:pPr>
        <w:pStyle w:val="a5"/>
        <w:widowControl/>
      </w:pPr>
      <w:r>
        <w:rPr>
          <w:rFonts w:hint="eastAsia"/>
        </w:rPr>
        <w:t xml:space="preserve">     8'd84:origin&lt;=15'h6715;//</w:t>
      </w:r>
      <w:r>
        <w:rPr>
          <w:rFonts w:hint="eastAsia"/>
        </w:rPr>
        <w:t>中音</w:t>
      </w:r>
      <w:r>
        <w:rPr>
          <w:rFonts w:hint="eastAsia"/>
        </w:rPr>
        <w:t>5</w:t>
      </w:r>
    </w:p>
    <w:p w14:paraId="16D6948D" w14:textId="77777777" w:rsidR="0097587A" w:rsidRDefault="0097587A" w:rsidP="0097587A">
      <w:pPr>
        <w:pStyle w:val="a5"/>
        <w:widowControl/>
      </w:pPr>
      <w:r>
        <w:rPr>
          <w:rFonts w:hint="eastAsia"/>
        </w:rPr>
        <w:t xml:space="preserve">     8'd85:origin&lt;=15'h69cd;//</w:t>
      </w:r>
      <w:r>
        <w:rPr>
          <w:rFonts w:hint="eastAsia"/>
        </w:rPr>
        <w:t>中音</w:t>
      </w:r>
      <w:r>
        <w:rPr>
          <w:rFonts w:hint="eastAsia"/>
        </w:rPr>
        <w:t>6</w:t>
      </w:r>
    </w:p>
    <w:p w14:paraId="410D988C" w14:textId="77777777" w:rsidR="0097587A" w:rsidRDefault="0097587A" w:rsidP="0097587A">
      <w:pPr>
        <w:pStyle w:val="a5"/>
        <w:widowControl/>
      </w:pPr>
      <w:r>
        <w:rPr>
          <w:rFonts w:hint="eastAsia"/>
        </w:rPr>
        <w:t xml:space="preserve">     8'd86:origin&lt;=15'h6c39;//</w:t>
      </w:r>
      <w:r>
        <w:rPr>
          <w:rFonts w:hint="eastAsia"/>
        </w:rPr>
        <w:t>中音</w:t>
      </w:r>
      <w:r>
        <w:rPr>
          <w:rFonts w:hint="eastAsia"/>
        </w:rPr>
        <w:t>7</w:t>
      </w:r>
    </w:p>
    <w:p w14:paraId="41A21CF5" w14:textId="77777777" w:rsidR="0097587A" w:rsidRDefault="0097587A" w:rsidP="0097587A">
      <w:pPr>
        <w:pStyle w:val="a5"/>
        <w:widowControl/>
      </w:pPr>
      <w:r>
        <w:rPr>
          <w:rFonts w:hint="eastAsia"/>
        </w:rPr>
        <w:t xml:space="preserve">     8'd87:origin&lt;=15'h6f5f;//</w:t>
      </w:r>
      <w:r>
        <w:rPr>
          <w:rFonts w:hint="eastAsia"/>
        </w:rPr>
        <w:t>高音</w:t>
      </w:r>
      <w:r>
        <w:rPr>
          <w:rFonts w:hint="eastAsia"/>
        </w:rPr>
        <w:t>2</w:t>
      </w:r>
    </w:p>
    <w:p w14:paraId="033DC4A4" w14:textId="77777777" w:rsidR="0097587A" w:rsidRDefault="0097587A" w:rsidP="0097587A">
      <w:pPr>
        <w:pStyle w:val="a5"/>
        <w:widowControl/>
      </w:pPr>
      <w:r>
        <w:rPr>
          <w:rFonts w:hint="eastAsia"/>
        </w:rPr>
        <w:t xml:space="preserve">     8'd88:origin&lt;=15'h69cd;//</w:t>
      </w:r>
      <w:r>
        <w:rPr>
          <w:rFonts w:hint="eastAsia"/>
        </w:rPr>
        <w:t>中音</w:t>
      </w:r>
      <w:r>
        <w:rPr>
          <w:rFonts w:hint="eastAsia"/>
        </w:rPr>
        <w:t>6</w:t>
      </w:r>
    </w:p>
    <w:p w14:paraId="73AD6EB0" w14:textId="77777777" w:rsidR="0097587A" w:rsidRDefault="0097587A" w:rsidP="0097587A">
      <w:pPr>
        <w:pStyle w:val="a5"/>
        <w:widowControl/>
      </w:pPr>
      <w:r>
        <w:t xml:space="preserve">     8'd</w:t>
      </w:r>
      <w:proofErr w:type="gramStart"/>
      <w:r>
        <w:t>89:origin</w:t>
      </w:r>
      <w:proofErr w:type="gramEnd"/>
      <w:r>
        <w:t>&lt;=15'h69cd;</w:t>
      </w:r>
    </w:p>
    <w:p w14:paraId="5F7C4F19" w14:textId="77777777" w:rsidR="0097587A" w:rsidRDefault="0097587A" w:rsidP="0097587A">
      <w:pPr>
        <w:pStyle w:val="a5"/>
        <w:widowControl/>
      </w:pPr>
      <w:r>
        <w:t xml:space="preserve">     8'd</w:t>
      </w:r>
      <w:proofErr w:type="gramStart"/>
      <w:r>
        <w:t>90:origin</w:t>
      </w:r>
      <w:proofErr w:type="gramEnd"/>
      <w:r>
        <w:t>&lt;=15'h69cd;</w:t>
      </w:r>
    </w:p>
    <w:p w14:paraId="3EF357E9" w14:textId="77777777" w:rsidR="0097587A" w:rsidRDefault="0097587A" w:rsidP="0097587A">
      <w:pPr>
        <w:pStyle w:val="a5"/>
        <w:widowControl/>
      </w:pPr>
      <w:r>
        <w:t xml:space="preserve">     8'd</w:t>
      </w:r>
      <w:proofErr w:type="gramStart"/>
      <w:r>
        <w:t>91:origin</w:t>
      </w:r>
      <w:proofErr w:type="gramEnd"/>
      <w:r>
        <w:t>&lt;=15'h69cd;</w:t>
      </w:r>
    </w:p>
    <w:p w14:paraId="188059B8" w14:textId="77777777" w:rsidR="0097587A" w:rsidRDefault="0097587A" w:rsidP="0097587A">
      <w:pPr>
        <w:pStyle w:val="a5"/>
        <w:widowControl/>
      </w:pPr>
      <w:r>
        <w:t xml:space="preserve">     8'd</w:t>
      </w:r>
      <w:proofErr w:type="gramStart"/>
      <w:r>
        <w:t>92:origin</w:t>
      </w:r>
      <w:proofErr w:type="gramEnd"/>
      <w:r>
        <w:t>&lt;=15'h69cd;</w:t>
      </w:r>
    </w:p>
    <w:p w14:paraId="0EFE93AE" w14:textId="77777777" w:rsidR="0097587A" w:rsidRDefault="0097587A" w:rsidP="0097587A">
      <w:pPr>
        <w:pStyle w:val="a5"/>
        <w:widowControl/>
      </w:pPr>
      <w:r>
        <w:t xml:space="preserve">     8'd</w:t>
      </w:r>
      <w:proofErr w:type="gramStart"/>
      <w:r>
        <w:t>93:origin</w:t>
      </w:r>
      <w:proofErr w:type="gramEnd"/>
      <w:r>
        <w:t>&lt;=15'h69cd;</w:t>
      </w:r>
    </w:p>
    <w:p w14:paraId="577437A7" w14:textId="77777777" w:rsidR="0097587A" w:rsidRDefault="0097587A" w:rsidP="0097587A">
      <w:pPr>
        <w:pStyle w:val="a5"/>
        <w:widowControl/>
      </w:pPr>
      <w:r>
        <w:rPr>
          <w:rFonts w:hint="eastAsia"/>
        </w:rPr>
        <w:t xml:space="preserve">     8'd94:origin&lt;=15'h6715;//</w:t>
      </w:r>
      <w:r>
        <w:rPr>
          <w:rFonts w:hint="eastAsia"/>
        </w:rPr>
        <w:t>中音</w:t>
      </w:r>
      <w:r>
        <w:rPr>
          <w:rFonts w:hint="eastAsia"/>
        </w:rPr>
        <w:t>5</w:t>
      </w:r>
    </w:p>
    <w:p w14:paraId="2087D969" w14:textId="77777777" w:rsidR="0097587A" w:rsidRDefault="0097587A" w:rsidP="0097587A">
      <w:pPr>
        <w:pStyle w:val="a5"/>
        <w:widowControl/>
      </w:pPr>
      <w:r>
        <w:rPr>
          <w:rFonts w:hint="eastAsia"/>
        </w:rPr>
        <w:t xml:space="preserve">     8'd95:origin&lt;=15'h69cd;//</w:t>
      </w:r>
      <w:r>
        <w:rPr>
          <w:rFonts w:hint="eastAsia"/>
        </w:rPr>
        <w:t>中音</w:t>
      </w:r>
      <w:r>
        <w:rPr>
          <w:rFonts w:hint="eastAsia"/>
        </w:rPr>
        <w:t>6</w:t>
      </w:r>
    </w:p>
    <w:p w14:paraId="16AC5F86" w14:textId="77777777" w:rsidR="0097587A" w:rsidRDefault="0097587A" w:rsidP="0097587A">
      <w:pPr>
        <w:pStyle w:val="a5"/>
        <w:widowControl/>
      </w:pPr>
      <w:r>
        <w:rPr>
          <w:rFonts w:hint="eastAsia"/>
        </w:rPr>
        <w:lastRenderedPageBreak/>
        <w:t xml:space="preserve">     8'd96:origin&lt;=15'h6d55;//</w:t>
      </w:r>
      <w:r>
        <w:rPr>
          <w:rFonts w:hint="eastAsia"/>
        </w:rPr>
        <w:t>高音</w:t>
      </w:r>
      <w:r>
        <w:rPr>
          <w:rFonts w:hint="eastAsia"/>
        </w:rPr>
        <w:t>1</w:t>
      </w:r>
    </w:p>
    <w:p w14:paraId="6DD94B01" w14:textId="77777777" w:rsidR="0097587A" w:rsidRDefault="0097587A" w:rsidP="0097587A">
      <w:pPr>
        <w:pStyle w:val="a5"/>
        <w:widowControl/>
      </w:pPr>
      <w:r>
        <w:t xml:space="preserve">     8'd</w:t>
      </w:r>
      <w:proofErr w:type="gramStart"/>
      <w:r>
        <w:t>97:origin</w:t>
      </w:r>
      <w:proofErr w:type="gramEnd"/>
      <w:r>
        <w:t>&lt;=15'h6d55;</w:t>
      </w:r>
    </w:p>
    <w:p w14:paraId="441F4F76" w14:textId="77777777" w:rsidR="0097587A" w:rsidRDefault="0097587A" w:rsidP="0097587A">
      <w:pPr>
        <w:pStyle w:val="a5"/>
        <w:widowControl/>
      </w:pPr>
      <w:r>
        <w:t xml:space="preserve">     8'd</w:t>
      </w:r>
      <w:proofErr w:type="gramStart"/>
      <w:r>
        <w:t>98:origin</w:t>
      </w:r>
      <w:proofErr w:type="gramEnd"/>
      <w:r>
        <w:t>&lt;=15'h6d55;</w:t>
      </w:r>
    </w:p>
    <w:p w14:paraId="00384381" w14:textId="77777777" w:rsidR="0097587A" w:rsidRDefault="0097587A" w:rsidP="0097587A">
      <w:pPr>
        <w:pStyle w:val="a5"/>
        <w:widowControl/>
      </w:pPr>
      <w:r>
        <w:rPr>
          <w:rFonts w:hint="eastAsia"/>
        </w:rPr>
        <w:t xml:space="preserve">     8'd99:origin&lt;=15'h6f5f;////</w:t>
      </w:r>
      <w:r>
        <w:rPr>
          <w:rFonts w:hint="eastAsia"/>
        </w:rPr>
        <w:t>高音</w:t>
      </w:r>
      <w:r>
        <w:rPr>
          <w:rFonts w:hint="eastAsia"/>
        </w:rPr>
        <w:t>2</w:t>
      </w:r>
    </w:p>
    <w:p w14:paraId="098252FB" w14:textId="77777777" w:rsidR="0097587A" w:rsidRDefault="0097587A" w:rsidP="0097587A">
      <w:pPr>
        <w:pStyle w:val="a5"/>
        <w:widowControl/>
      </w:pPr>
      <w:r>
        <w:rPr>
          <w:rFonts w:hint="eastAsia"/>
        </w:rPr>
        <w:t xml:space="preserve">     8'd100:origin&lt;=15'h738a; //</w:t>
      </w:r>
      <w:r>
        <w:rPr>
          <w:rFonts w:hint="eastAsia"/>
        </w:rPr>
        <w:t>高音</w:t>
      </w:r>
      <w:r>
        <w:rPr>
          <w:rFonts w:hint="eastAsia"/>
        </w:rPr>
        <w:t>5</w:t>
      </w:r>
    </w:p>
    <w:p w14:paraId="67B6139E" w14:textId="77777777" w:rsidR="0097587A" w:rsidRDefault="0097587A" w:rsidP="0097587A">
      <w:pPr>
        <w:pStyle w:val="a5"/>
        <w:widowControl/>
      </w:pPr>
      <w:r>
        <w:t xml:space="preserve">     8'd</w:t>
      </w:r>
      <w:proofErr w:type="gramStart"/>
      <w:r>
        <w:t>101:origin</w:t>
      </w:r>
      <w:proofErr w:type="gramEnd"/>
      <w:r>
        <w:t>&lt;=15'h738a;</w:t>
      </w:r>
    </w:p>
    <w:p w14:paraId="4F1B7199" w14:textId="77777777" w:rsidR="0097587A" w:rsidRDefault="0097587A" w:rsidP="0097587A">
      <w:pPr>
        <w:pStyle w:val="a5"/>
        <w:widowControl/>
      </w:pPr>
      <w:r>
        <w:t xml:space="preserve">     8'd</w:t>
      </w:r>
      <w:proofErr w:type="gramStart"/>
      <w:r>
        <w:t>102:origin</w:t>
      </w:r>
      <w:proofErr w:type="gramEnd"/>
      <w:r>
        <w:t>&lt;=15'h738a;</w:t>
      </w:r>
    </w:p>
    <w:p w14:paraId="6AE1EA00" w14:textId="77777777" w:rsidR="0097587A" w:rsidRDefault="0097587A" w:rsidP="0097587A">
      <w:pPr>
        <w:pStyle w:val="a5"/>
        <w:widowControl/>
      </w:pPr>
      <w:r>
        <w:rPr>
          <w:rFonts w:hint="eastAsia"/>
        </w:rPr>
        <w:t xml:space="preserve">     8'd103:origin&lt;=15'h712f;//</w:t>
      </w:r>
      <w:r>
        <w:rPr>
          <w:rFonts w:hint="eastAsia"/>
        </w:rPr>
        <w:t>高音</w:t>
      </w:r>
      <w:r>
        <w:rPr>
          <w:rFonts w:hint="eastAsia"/>
        </w:rPr>
        <w:t>3</w:t>
      </w:r>
    </w:p>
    <w:p w14:paraId="77DADFA8" w14:textId="77777777" w:rsidR="0097587A" w:rsidRDefault="0097587A" w:rsidP="0097587A">
      <w:pPr>
        <w:pStyle w:val="a5"/>
        <w:widowControl/>
      </w:pPr>
      <w:r>
        <w:rPr>
          <w:rFonts w:hint="eastAsia"/>
        </w:rPr>
        <w:t xml:space="preserve">     8'd104:origin&lt;=15'h6f5f;//</w:t>
      </w:r>
      <w:r>
        <w:rPr>
          <w:rFonts w:hint="eastAsia"/>
        </w:rPr>
        <w:t>高音</w:t>
      </w:r>
      <w:r>
        <w:rPr>
          <w:rFonts w:hint="eastAsia"/>
        </w:rPr>
        <w:t>2</w:t>
      </w:r>
    </w:p>
    <w:p w14:paraId="22C33255" w14:textId="77777777" w:rsidR="0097587A" w:rsidRDefault="0097587A" w:rsidP="0097587A">
      <w:pPr>
        <w:pStyle w:val="a5"/>
        <w:widowControl/>
      </w:pPr>
      <w:r>
        <w:t xml:space="preserve">     8'd</w:t>
      </w:r>
      <w:proofErr w:type="gramStart"/>
      <w:r>
        <w:t>105:origin</w:t>
      </w:r>
      <w:proofErr w:type="gramEnd"/>
      <w:r>
        <w:t>&lt;=15'h6f5f;</w:t>
      </w:r>
    </w:p>
    <w:p w14:paraId="356EBBEC" w14:textId="77777777" w:rsidR="0097587A" w:rsidRDefault="0097587A" w:rsidP="0097587A">
      <w:pPr>
        <w:pStyle w:val="a5"/>
        <w:widowControl/>
      </w:pPr>
      <w:r>
        <w:rPr>
          <w:rFonts w:hint="eastAsia"/>
        </w:rPr>
        <w:t xml:space="preserve">     8'd106:origin&lt;=15'h712f;//</w:t>
      </w:r>
      <w:r>
        <w:rPr>
          <w:rFonts w:hint="eastAsia"/>
        </w:rPr>
        <w:t>高音</w:t>
      </w:r>
      <w:r>
        <w:rPr>
          <w:rFonts w:hint="eastAsia"/>
        </w:rPr>
        <w:t>3</w:t>
      </w:r>
    </w:p>
    <w:p w14:paraId="742C2CCA" w14:textId="77777777" w:rsidR="0097587A" w:rsidRDefault="0097587A" w:rsidP="0097587A">
      <w:pPr>
        <w:pStyle w:val="a5"/>
        <w:widowControl/>
      </w:pPr>
      <w:r>
        <w:rPr>
          <w:rFonts w:hint="eastAsia"/>
        </w:rPr>
        <w:t xml:space="preserve">     8'd107:origin&lt;=15'h6f5f;//</w:t>
      </w:r>
      <w:r>
        <w:rPr>
          <w:rFonts w:hint="eastAsia"/>
        </w:rPr>
        <w:t>高音</w:t>
      </w:r>
      <w:r>
        <w:rPr>
          <w:rFonts w:hint="eastAsia"/>
        </w:rPr>
        <w:t>2</w:t>
      </w:r>
    </w:p>
    <w:p w14:paraId="5DBF3C57" w14:textId="77777777" w:rsidR="0097587A" w:rsidRDefault="0097587A" w:rsidP="0097587A">
      <w:pPr>
        <w:pStyle w:val="a5"/>
        <w:widowControl/>
      </w:pPr>
      <w:r>
        <w:rPr>
          <w:rFonts w:hint="eastAsia"/>
        </w:rPr>
        <w:t xml:space="preserve">     8'd108:origin&lt;=15'h6d55;//</w:t>
      </w:r>
      <w:r>
        <w:rPr>
          <w:rFonts w:hint="eastAsia"/>
        </w:rPr>
        <w:t>高音</w:t>
      </w:r>
      <w:r>
        <w:rPr>
          <w:rFonts w:hint="eastAsia"/>
        </w:rPr>
        <w:t>1</w:t>
      </w:r>
    </w:p>
    <w:p w14:paraId="0C7AB24C" w14:textId="77777777" w:rsidR="0097587A" w:rsidRDefault="0097587A" w:rsidP="0097587A">
      <w:pPr>
        <w:pStyle w:val="a5"/>
        <w:widowControl/>
      </w:pPr>
      <w:r>
        <w:t xml:space="preserve">     8'd</w:t>
      </w:r>
      <w:proofErr w:type="gramStart"/>
      <w:r>
        <w:t>109:origin</w:t>
      </w:r>
      <w:proofErr w:type="gramEnd"/>
      <w:r>
        <w:t>&lt;=15'h6d55;</w:t>
      </w:r>
    </w:p>
    <w:p w14:paraId="5A16B52C" w14:textId="77777777" w:rsidR="0097587A" w:rsidRDefault="0097587A" w:rsidP="0097587A">
      <w:pPr>
        <w:pStyle w:val="a5"/>
        <w:widowControl/>
      </w:pPr>
      <w:r>
        <w:rPr>
          <w:rFonts w:hint="eastAsia"/>
        </w:rPr>
        <w:t xml:space="preserve">     8'd110:origin&lt;=15'h69cd;//</w:t>
      </w:r>
      <w:r>
        <w:rPr>
          <w:rFonts w:hint="eastAsia"/>
        </w:rPr>
        <w:t>中音</w:t>
      </w:r>
      <w:r>
        <w:rPr>
          <w:rFonts w:hint="eastAsia"/>
        </w:rPr>
        <w:t>6</w:t>
      </w:r>
    </w:p>
    <w:p w14:paraId="34312F3A" w14:textId="77777777" w:rsidR="0097587A" w:rsidRDefault="0097587A" w:rsidP="0097587A">
      <w:pPr>
        <w:pStyle w:val="a5"/>
        <w:widowControl/>
      </w:pPr>
    </w:p>
    <w:p w14:paraId="5DEDA088" w14:textId="77777777" w:rsidR="0097587A" w:rsidRDefault="0097587A" w:rsidP="0097587A">
      <w:pPr>
        <w:pStyle w:val="a5"/>
        <w:widowControl/>
      </w:pPr>
      <w:r>
        <w:rPr>
          <w:rFonts w:hint="eastAsia"/>
        </w:rPr>
        <w:t xml:space="preserve">     8'd111:origin&lt;=15'h6715;//</w:t>
      </w:r>
      <w:r>
        <w:rPr>
          <w:rFonts w:hint="eastAsia"/>
        </w:rPr>
        <w:t>中音</w:t>
      </w:r>
      <w:r>
        <w:rPr>
          <w:rFonts w:hint="eastAsia"/>
        </w:rPr>
        <w:t>5</w:t>
      </w:r>
    </w:p>
    <w:p w14:paraId="003460CB" w14:textId="77777777" w:rsidR="0097587A" w:rsidRDefault="0097587A" w:rsidP="0097587A">
      <w:pPr>
        <w:pStyle w:val="a5"/>
        <w:widowControl/>
      </w:pPr>
      <w:r>
        <w:rPr>
          <w:rFonts w:hint="eastAsia"/>
        </w:rPr>
        <w:t xml:space="preserve">     8'd112:origin&lt;=15'h625f;//</w:t>
      </w:r>
      <w:r>
        <w:rPr>
          <w:rFonts w:hint="eastAsia"/>
        </w:rPr>
        <w:t>中音</w:t>
      </w:r>
      <w:r>
        <w:rPr>
          <w:rFonts w:hint="eastAsia"/>
        </w:rPr>
        <w:t>3</w:t>
      </w:r>
    </w:p>
    <w:p w14:paraId="747207FC" w14:textId="77777777" w:rsidR="0097587A" w:rsidRDefault="0097587A" w:rsidP="0097587A">
      <w:pPr>
        <w:pStyle w:val="a5"/>
        <w:widowControl/>
      </w:pPr>
      <w:r>
        <w:t xml:space="preserve">     8'd</w:t>
      </w:r>
      <w:proofErr w:type="gramStart"/>
      <w:r>
        <w:t>113:origin</w:t>
      </w:r>
      <w:proofErr w:type="gramEnd"/>
      <w:r>
        <w:t>&lt;=15'h625f;</w:t>
      </w:r>
    </w:p>
    <w:p w14:paraId="55A95040" w14:textId="77777777" w:rsidR="0097587A" w:rsidRDefault="0097587A" w:rsidP="0097587A">
      <w:pPr>
        <w:pStyle w:val="a5"/>
        <w:widowControl/>
      </w:pPr>
      <w:r>
        <w:t xml:space="preserve">     8'd</w:t>
      </w:r>
      <w:proofErr w:type="gramStart"/>
      <w:r>
        <w:t>114:origin</w:t>
      </w:r>
      <w:proofErr w:type="gramEnd"/>
      <w:r>
        <w:t>&lt;=15'h625f;</w:t>
      </w:r>
    </w:p>
    <w:p w14:paraId="5B78794C" w14:textId="77777777" w:rsidR="0097587A" w:rsidRDefault="0097587A" w:rsidP="0097587A">
      <w:pPr>
        <w:pStyle w:val="a5"/>
        <w:widowControl/>
      </w:pPr>
      <w:r>
        <w:t xml:space="preserve">     8'd</w:t>
      </w:r>
      <w:proofErr w:type="gramStart"/>
      <w:r>
        <w:t>115:origin</w:t>
      </w:r>
      <w:proofErr w:type="gramEnd"/>
      <w:r>
        <w:t>&lt;=15'h625f;</w:t>
      </w:r>
    </w:p>
    <w:p w14:paraId="37D22E7A" w14:textId="77777777" w:rsidR="0097587A" w:rsidRDefault="0097587A" w:rsidP="0097587A">
      <w:pPr>
        <w:pStyle w:val="a5"/>
        <w:widowControl/>
      </w:pPr>
      <w:r>
        <w:rPr>
          <w:rFonts w:hint="eastAsia"/>
        </w:rPr>
        <w:t xml:space="preserve">     8'd116:origin&lt;=15'h6d55;//</w:t>
      </w:r>
      <w:r>
        <w:rPr>
          <w:rFonts w:hint="eastAsia"/>
        </w:rPr>
        <w:t>高音</w:t>
      </w:r>
      <w:r>
        <w:rPr>
          <w:rFonts w:hint="eastAsia"/>
        </w:rPr>
        <w:t>1</w:t>
      </w:r>
    </w:p>
    <w:p w14:paraId="154DDE4E" w14:textId="77777777" w:rsidR="0097587A" w:rsidRDefault="0097587A" w:rsidP="0097587A">
      <w:pPr>
        <w:pStyle w:val="a5"/>
        <w:widowControl/>
      </w:pPr>
      <w:r>
        <w:t xml:space="preserve">     8'd</w:t>
      </w:r>
      <w:proofErr w:type="gramStart"/>
      <w:r>
        <w:t>117:origin</w:t>
      </w:r>
      <w:proofErr w:type="gramEnd"/>
      <w:r>
        <w:t>&lt;=15'h6d55;</w:t>
      </w:r>
    </w:p>
    <w:p w14:paraId="675623F6" w14:textId="77777777" w:rsidR="0097587A" w:rsidRDefault="0097587A" w:rsidP="0097587A">
      <w:pPr>
        <w:pStyle w:val="a5"/>
        <w:widowControl/>
      </w:pPr>
      <w:r>
        <w:rPr>
          <w:rFonts w:hint="eastAsia"/>
        </w:rPr>
        <w:t xml:space="preserve">     8'd118:origin&lt;=15'h69cd;//</w:t>
      </w:r>
      <w:r>
        <w:rPr>
          <w:rFonts w:hint="eastAsia"/>
        </w:rPr>
        <w:t>中音</w:t>
      </w:r>
      <w:r>
        <w:rPr>
          <w:rFonts w:hint="eastAsia"/>
        </w:rPr>
        <w:t>6</w:t>
      </w:r>
    </w:p>
    <w:p w14:paraId="6EAE7519" w14:textId="77777777" w:rsidR="0097587A" w:rsidRDefault="0097587A" w:rsidP="0097587A">
      <w:pPr>
        <w:pStyle w:val="a5"/>
        <w:widowControl/>
      </w:pPr>
      <w:r>
        <w:rPr>
          <w:rFonts w:hint="eastAsia"/>
        </w:rPr>
        <w:t xml:space="preserve">     8'd119:origin&lt;=15'h6d55;//</w:t>
      </w:r>
      <w:r>
        <w:rPr>
          <w:rFonts w:hint="eastAsia"/>
        </w:rPr>
        <w:t>高音</w:t>
      </w:r>
      <w:r>
        <w:rPr>
          <w:rFonts w:hint="eastAsia"/>
        </w:rPr>
        <w:t>1</w:t>
      </w:r>
    </w:p>
    <w:p w14:paraId="35CF2D07" w14:textId="77777777" w:rsidR="0097587A" w:rsidRDefault="0097587A" w:rsidP="0097587A">
      <w:pPr>
        <w:pStyle w:val="a5"/>
        <w:widowControl/>
      </w:pPr>
      <w:r>
        <w:rPr>
          <w:rFonts w:hint="eastAsia"/>
        </w:rPr>
        <w:t xml:space="preserve">     8'd120:origin&lt;=15'h69cd;//</w:t>
      </w:r>
      <w:r>
        <w:rPr>
          <w:rFonts w:hint="eastAsia"/>
        </w:rPr>
        <w:t>中音</w:t>
      </w:r>
      <w:r>
        <w:rPr>
          <w:rFonts w:hint="eastAsia"/>
        </w:rPr>
        <w:t>6</w:t>
      </w:r>
    </w:p>
    <w:p w14:paraId="67FF4393" w14:textId="77777777" w:rsidR="0097587A" w:rsidRDefault="0097587A" w:rsidP="0097587A">
      <w:pPr>
        <w:pStyle w:val="a5"/>
        <w:widowControl/>
      </w:pPr>
    </w:p>
    <w:p w14:paraId="46D05D08" w14:textId="77777777" w:rsidR="0097587A" w:rsidRDefault="0097587A" w:rsidP="0097587A">
      <w:pPr>
        <w:pStyle w:val="a5"/>
        <w:widowControl/>
      </w:pPr>
      <w:r>
        <w:rPr>
          <w:rFonts w:hint="eastAsia"/>
        </w:rPr>
        <w:t xml:space="preserve">     8'd121:origin&lt;=15'h625f;//</w:t>
      </w:r>
      <w:r>
        <w:rPr>
          <w:rFonts w:hint="eastAsia"/>
        </w:rPr>
        <w:t>中音</w:t>
      </w:r>
      <w:r>
        <w:rPr>
          <w:rFonts w:hint="eastAsia"/>
        </w:rPr>
        <w:t>3</w:t>
      </w:r>
    </w:p>
    <w:p w14:paraId="428DD4B2" w14:textId="77777777" w:rsidR="0097587A" w:rsidRDefault="0097587A" w:rsidP="0097587A">
      <w:pPr>
        <w:pStyle w:val="a5"/>
        <w:widowControl/>
      </w:pPr>
      <w:r>
        <w:t xml:space="preserve">     8'd</w:t>
      </w:r>
      <w:proofErr w:type="gramStart"/>
      <w:r>
        <w:t>122:origin</w:t>
      </w:r>
      <w:proofErr w:type="gramEnd"/>
      <w:r>
        <w:t>&lt;=15'h625f;</w:t>
      </w:r>
    </w:p>
    <w:p w14:paraId="562593DE" w14:textId="77777777" w:rsidR="0097587A" w:rsidRDefault="0097587A" w:rsidP="0097587A">
      <w:pPr>
        <w:pStyle w:val="a5"/>
        <w:widowControl/>
      </w:pPr>
      <w:r>
        <w:rPr>
          <w:rFonts w:hint="eastAsia"/>
        </w:rPr>
        <w:t xml:space="preserve">     8'd123:origin&lt;=15'h6f5f;//</w:t>
      </w:r>
      <w:r>
        <w:rPr>
          <w:rFonts w:hint="eastAsia"/>
        </w:rPr>
        <w:t>高音</w:t>
      </w:r>
      <w:r>
        <w:rPr>
          <w:rFonts w:hint="eastAsia"/>
        </w:rPr>
        <w:t>2</w:t>
      </w:r>
    </w:p>
    <w:p w14:paraId="7AA6985E" w14:textId="77777777" w:rsidR="0097587A" w:rsidRDefault="0097587A" w:rsidP="0097587A">
      <w:pPr>
        <w:pStyle w:val="a5"/>
        <w:widowControl/>
      </w:pPr>
      <w:r>
        <w:rPr>
          <w:rFonts w:hint="eastAsia"/>
        </w:rPr>
        <w:t xml:space="preserve">     8'd124:origin&lt;=15'h625f;//</w:t>
      </w:r>
      <w:r>
        <w:rPr>
          <w:rFonts w:hint="eastAsia"/>
        </w:rPr>
        <w:t>中音</w:t>
      </w:r>
      <w:r>
        <w:rPr>
          <w:rFonts w:hint="eastAsia"/>
        </w:rPr>
        <w:t>3</w:t>
      </w:r>
    </w:p>
    <w:p w14:paraId="64303D7D" w14:textId="77777777" w:rsidR="0097587A" w:rsidRDefault="0097587A" w:rsidP="0097587A">
      <w:pPr>
        <w:pStyle w:val="a5"/>
        <w:widowControl/>
      </w:pPr>
      <w:r>
        <w:rPr>
          <w:rFonts w:hint="eastAsia"/>
        </w:rPr>
        <w:t xml:space="preserve">     8'd125:origin&lt;=15'h6715;//</w:t>
      </w:r>
      <w:r>
        <w:rPr>
          <w:rFonts w:hint="eastAsia"/>
        </w:rPr>
        <w:t>中音</w:t>
      </w:r>
      <w:r>
        <w:rPr>
          <w:rFonts w:hint="eastAsia"/>
        </w:rPr>
        <w:t>5</w:t>
      </w:r>
    </w:p>
    <w:p w14:paraId="29B3E19E" w14:textId="77777777" w:rsidR="0097587A" w:rsidRDefault="0097587A" w:rsidP="0097587A">
      <w:pPr>
        <w:pStyle w:val="a5"/>
        <w:widowControl/>
      </w:pPr>
      <w:r>
        <w:rPr>
          <w:rFonts w:hint="eastAsia"/>
        </w:rPr>
        <w:t xml:space="preserve">     8'd126:origin&lt;=15'h69cd;//</w:t>
      </w:r>
      <w:r>
        <w:rPr>
          <w:rFonts w:hint="eastAsia"/>
        </w:rPr>
        <w:t>中音</w:t>
      </w:r>
      <w:r>
        <w:rPr>
          <w:rFonts w:hint="eastAsia"/>
        </w:rPr>
        <w:t>6</w:t>
      </w:r>
    </w:p>
    <w:p w14:paraId="74E331E1" w14:textId="77777777" w:rsidR="0097587A" w:rsidRDefault="0097587A" w:rsidP="0097587A">
      <w:pPr>
        <w:pStyle w:val="a5"/>
        <w:widowControl/>
      </w:pPr>
      <w:r>
        <w:rPr>
          <w:rFonts w:hint="eastAsia"/>
        </w:rPr>
        <w:t xml:space="preserve">     8'd127:origin&lt;=15'h6d55;//</w:t>
      </w:r>
      <w:r>
        <w:rPr>
          <w:rFonts w:hint="eastAsia"/>
        </w:rPr>
        <w:t>高音</w:t>
      </w:r>
      <w:r>
        <w:rPr>
          <w:rFonts w:hint="eastAsia"/>
        </w:rPr>
        <w:t>1</w:t>
      </w:r>
    </w:p>
    <w:p w14:paraId="4AFD6984" w14:textId="77777777" w:rsidR="0097587A" w:rsidRDefault="0097587A" w:rsidP="0097587A">
      <w:pPr>
        <w:pStyle w:val="a5"/>
        <w:widowControl/>
      </w:pPr>
      <w:r>
        <w:rPr>
          <w:rFonts w:hint="eastAsia"/>
        </w:rPr>
        <w:t xml:space="preserve">     8'd128:origin&lt;=15'h6715;//</w:t>
      </w:r>
      <w:r>
        <w:rPr>
          <w:rFonts w:hint="eastAsia"/>
        </w:rPr>
        <w:t>中音</w:t>
      </w:r>
      <w:r>
        <w:rPr>
          <w:rFonts w:hint="eastAsia"/>
        </w:rPr>
        <w:t>5</w:t>
      </w:r>
    </w:p>
    <w:p w14:paraId="76C5D2A1" w14:textId="77777777" w:rsidR="0097587A" w:rsidRDefault="0097587A" w:rsidP="0097587A">
      <w:pPr>
        <w:pStyle w:val="a5"/>
        <w:widowControl/>
      </w:pPr>
      <w:r>
        <w:t xml:space="preserve">     8'd</w:t>
      </w:r>
      <w:proofErr w:type="gramStart"/>
      <w:r>
        <w:t>129:origin</w:t>
      </w:r>
      <w:proofErr w:type="gramEnd"/>
      <w:r>
        <w:t>&lt;=15'h6715;</w:t>
      </w:r>
    </w:p>
    <w:p w14:paraId="1E2E56FD" w14:textId="77777777" w:rsidR="0097587A" w:rsidRDefault="0097587A" w:rsidP="0097587A">
      <w:pPr>
        <w:pStyle w:val="a5"/>
        <w:widowControl/>
      </w:pPr>
      <w:r>
        <w:t xml:space="preserve">     8'd</w:t>
      </w:r>
      <w:proofErr w:type="gramStart"/>
      <w:r>
        <w:t>130:origin</w:t>
      </w:r>
      <w:proofErr w:type="gramEnd"/>
      <w:r>
        <w:t>&lt;=15'h6715;</w:t>
      </w:r>
    </w:p>
    <w:p w14:paraId="72CBDBFC" w14:textId="77777777" w:rsidR="0097587A" w:rsidRDefault="0097587A" w:rsidP="0097587A">
      <w:pPr>
        <w:pStyle w:val="a5"/>
        <w:widowControl/>
      </w:pPr>
      <w:r>
        <w:t xml:space="preserve">     8'd</w:t>
      </w:r>
      <w:proofErr w:type="gramStart"/>
      <w:r>
        <w:t>131:origin</w:t>
      </w:r>
      <w:proofErr w:type="gramEnd"/>
      <w:r>
        <w:t>&lt;=15'h6715;</w:t>
      </w:r>
    </w:p>
    <w:p w14:paraId="11C3359B" w14:textId="77777777" w:rsidR="0097587A" w:rsidRDefault="0097587A" w:rsidP="0097587A">
      <w:pPr>
        <w:pStyle w:val="a5"/>
        <w:widowControl/>
      </w:pPr>
      <w:r>
        <w:t xml:space="preserve">     8'd</w:t>
      </w:r>
      <w:proofErr w:type="gramStart"/>
      <w:r>
        <w:t>132:origin</w:t>
      </w:r>
      <w:proofErr w:type="gramEnd"/>
      <w:r>
        <w:t>&lt;=15'h6715;</w:t>
      </w:r>
    </w:p>
    <w:p w14:paraId="08EC33E2" w14:textId="77777777" w:rsidR="0097587A" w:rsidRDefault="0097587A" w:rsidP="0097587A">
      <w:pPr>
        <w:pStyle w:val="a5"/>
        <w:widowControl/>
      </w:pPr>
      <w:r>
        <w:t xml:space="preserve">     8'd</w:t>
      </w:r>
      <w:proofErr w:type="gramStart"/>
      <w:r>
        <w:t>133:origin</w:t>
      </w:r>
      <w:proofErr w:type="gramEnd"/>
      <w:r>
        <w:t>&lt;=15'h6715;</w:t>
      </w:r>
    </w:p>
    <w:p w14:paraId="688F1DE5" w14:textId="77777777" w:rsidR="0097587A" w:rsidRDefault="0097587A" w:rsidP="0097587A">
      <w:pPr>
        <w:pStyle w:val="a5"/>
        <w:widowControl/>
      </w:pPr>
      <w:r>
        <w:t xml:space="preserve">     8'd</w:t>
      </w:r>
      <w:proofErr w:type="gramStart"/>
      <w:r>
        <w:t>134:origin</w:t>
      </w:r>
      <w:proofErr w:type="gramEnd"/>
      <w:r>
        <w:t>&lt;=15'h6715;</w:t>
      </w:r>
    </w:p>
    <w:p w14:paraId="557ACE41" w14:textId="77777777" w:rsidR="0097587A" w:rsidRDefault="0097587A" w:rsidP="0097587A">
      <w:pPr>
        <w:pStyle w:val="a5"/>
        <w:widowControl/>
      </w:pPr>
      <w:r>
        <w:t xml:space="preserve">     8'd</w:t>
      </w:r>
      <w:proofErr w:type="gramStart"/>
      <w:r>
        <w:t>135:origin</w:t>
      </w:r>
      <w:proofErr w:type="gramEnd"/>
      <w:r>
        <w:t>&lt;=15'h6715;</w:t>
      </w:r>
    </w:p>
    <w:p w14:paraId="63477B50" w14:textId="77777777" w:rsidR="0097587A" w:rsidRDefault="0097587A" w:rsidP="0097587A">
      <w:pPr>
        <w:pStyle w:val="a5"/>
        <w:widowControl/>
      </w:pPr>
      <w:r>
        <w:t xml:space="preserve">     8'd</w:t>
      </w:r>
      <w:proofErr w:type="gramStart"/>
      <w:r>
        <w:t>136:origin</w:t>
      </w:r>
      <w:proofErr w:type="gramEnd"/>
      <w:r>
        <w:t xml:space="preserve">&lt;=15'h3fff; </w:t>
      </w:r>
    </w:p>
    <w:p w14:paraId="485294E3" w14:textId="77777777" w:rsidR="0097587A" w:rsidRDefault="0097587A" w:rsidP="0097587A">
      <w:pPr>
        <w:pStyle w:val="a5"/>
        <w:widowControl/>
      </w:pPr>
      <w:r>
        <w:t xml:space="preserve">     8'd</w:t>
      </w:r>
      <w:proofErr w:type="gramStart"/>
      <w:r>
        <w:t>137:origin</w:t>
      </w:r>
      <w:proofErr w:type="gramEnd"/>
      <w:r>
        <w:t>&lt;=15'h3fff;</w:t>
      </w:r>
    </w:p>
    <w:p w14:paraId="2326A6BA" w14:textId="77777777" w:rsidR="0097587A" w:rsidRDefault="0097587A" w:rsidP="0097587A">
      <w:pPr>
        <w:pStyle w:val="a5"/>
        <w:widowControl/>
      </w:pPr>
      <w:r>
        <w:lastRenderedPageBreak/>
        <w:t xml:space="preserve">     8'd</w:t>
      </w:r>
      <w:proofErr w:type="gramStart"/>
      <w:r>
        <w:t>138:origin</w:t>
      </w:r>
      <w:proofErr w:type="gramEnd"/>
      <w:r>
        <w:t>&lt;=15'h3fff;</w:t>
      </w:r>
    </w:p>
    <w:p w14:paraId="1CD6F461" w14:textId="77777777" w:rsidR="0097587A" w:rsidRDefault="0097587A" w:rsidP="0097587A">
      <w:pPr>
        <w:pStyle w:val="a5"/>
        <w:widowControl/>
      </w:pPr>
      <w:r>
        <w:t xml:space="preserve">     8'd</w:t>
      </w:r>
      <w:proofErr w:type="gramStart"/>
      <w:r>
        <w:t>139:origin</w:t>
      </w:r>
      <w:proofErr w:type="gramEnd"/>
      <w:r>
        <w:t>&lt;=15'h3fff;</w:t>
      </w:r>
    </w:p>
    <w:p w14:paraId="7D69F9A9" w14:textId="77777777" w:rsidR="0097587A" w:rsidRDefault="0097587A" w:rsidP="0097587A">
      <w:pPr>
        <w:pStyle w:val="a5"/>
        <w:widowControl/>
      </w:pPr>
      <w:r>
        <w:tab/>
      </w:r>
      <w:proofErr w:type="gramStart"/>
      <w:r>
        <w:t>default:origin</w:t>
      </w:r>
      <w:proofErr w:type="gramEnd"/>
      <w:r>
        <w:t>&lt;=15'h0;</w:t>
      </w:r>
    </w:p>
    <w:p w14:paraId="659BD316" w14:textId="77777777" w:rsidR="0097587A" w:rsidRDefault="0097587A" w:rsidP="0097587A">
      <w:pPr>
        <w:pStyle w:val="a5"/>
        <w:widowControl/>
      </w:pPr>
      <w:r>
        <w:t xml:space="preserve">     endcase </w:t>
      </w:r>
    </w:p>
    <w:p w14:paraId="25FDD53A" w14:textId="77777777" w:rsidR="0097587A" w:rsidRDefault="0097587A" w:rsidP="0097587A">
      <w:pPr>
        <w:pStyle w:val="a5"/>
        <w:widowControl/>
      </w:pPr>
      <w:r>
        <w:tab/>
        <w:t>else if(signal==3'b010)</w:t>
      </w:r>
    </w:p>
    <w:p w14:paraId="15E9CA92" w14:textId="77777777" w:rsidR="0097587A" w:rsidRDefault="0097587A" w:rsidP="0097587A">
      <w:pPr>
        <w:pStyle w:val="a5"/>
        <w:widowControl/>
      </w:pPr>
      <w:r>
        <w:tab/>
        <w:t>case(</w:t>
      </w:r>
      <w:proofErr w:type="gramStart"/>
      <w:r>
        <w:t>cnt[</w:t>
      </w:r>
      <w:proofErr w:type="gramEnd"/>
      <w:r>
        <w:t>1:0])</w:t>
      </w:r>
    </w:p>
    <w:p w14:paraId="450CF4DE" w14:textId="77777777" w:rsidR="0097587A" w:rsidRDefault="0097587A" w:rsidP="0097587A">
      <w:pPr>
        <w:pStyle w:val="a5"/>
        <w:widowControl/>
      </w:pPr>
      <w:r>
        <w:rPr>
          <w:rFonts w:hint="eastAsia"/>
        </w:rPr>
        <w:tab/>
        <w:t>2'b01:origin&lt;=origin&lt;=15'h69cd;//</w:t>
      </w:r>
      <w:r>
        <w:rPr>
          <w:rFonts w:hint="eastAsia"/>
        </w:rPr>
        <w:t>中音</w:t>
      </w:r>
      <w:r>
        <w:rPr>
          <w:rFonts w:hint="eastAsia"/>
        </w:rPr>
        <w:t>6</w:t>
      </w:r>
    </w:p>
    <w:p w14:paraId="1D1ABA79" w14:textId="77777777" w:rsidR="0097587A" w:rsidRDefault="0097587A" w:rsidP="0097587A">
      <w:pPr>
        <w:pStyle w:val="a5"/>
        <w:widowControl/>
      </w:pPr>
      <w:r>
        <w:rPr>
          <w:rFonts w:hint="eastAsia"/>
        </w:rPr>
        <w:tab/>
        <w:t>2'b00:origin&lt;=15'h6f5f; //</w:t>
      </w:r>
      <w:r>
        <w:rPr>
          <w:rFonts w:hint="eastAsia"/>
        </w:rPr>
        <w:t>高</w:t>
      </w:r>
      <w:r>
        <w:rPr>
          <w:rFonts w:hint="eastAsia"/>
        </w:rPr>
        <w:t xml:space="preserve">2 </w:t>
      </w:r>
    </w:p>
    <w:p w14:paraId="257074EC" w14:textId="77777777" w:rsidR="0097587A" w:rsidRDefault="0097587A" w:rsidP="0097587A">
      <w:pPr>
        <w:pStyle w:val="a5"/>
        <w:widowControl/>
      </w:pPr>
      <w:r>
        <w:rPr>
          <w:rFonts w:hint="eastAsia"/>
        </w:rPr>
        <w:tab/>
        <w:t>2'b10:origin&lt;=15'h625F; //</w:t>
      </w:r>
      <w:r>
        <w:rPr>
          <w:rFonts w:hint="eastAsia"/>
        </w:rPr>
        <w:t>中音</w:t>
      </w:r>
      <w:r>
        <w:rPr>
          <w:rFonts w:hint="eastAsia"/>
        </w:rPr>
        <w:t>3</w:t>
      </w:r>
    </w:p>
    <w:p w14:paraId="664247B7" w14:textId="77777777" w:rsidR="0097587A" w:rsidRDefault="0097587A" w:rsidP="0097587A">
      <w:pPr>
        <w:pStyle w:val="a5"/>
        <w:widowControl/>
      </w:pPr>
      <w:r>
        <w:rPr>
          <w:rFonts w:hint="eastAsia"/>
        </w:rPr>
        <w:tab/>
        <w:t>2'b11:origin&lt;=15'h625F; //</w:t>
      </w:r>
      <w:r>
        <w:rPr>
          <w:rFonts w:hint="eastAsia"/>
        </w:rPr>
        <w:t>中音</w:t>
      </w:r>
      <w:r>
        <w:rPr>
          <w:rFonts w:hint="eastAsia"/>
        </w:rPr>
        <w:t>3</w:t>
      </w:r>
    </w:p>
    <w:p w14:paraId="17C62A59" w14:textId="77777777" w:rsidR="0097587A" w:rsidRDefault="0097587A" w:rsidP="0097587A">
      <w:pPr>
        <w:pStyle w:val="a5"/>
        <w:widowControl/>
      </w:pPr>
      <w:r>
        <w:tab/>
        <w:t>endcase</w:t>
      </w:r>
    </w:p>
    <w:p w14:paraId="28535D45" w14:textId="77777777" w:rsidR="0097587A" w:rsidRDefault="0097587A" w:rsidP="0097587A">
      <w:pPr>
        <w:pStyle w:val="a5"/>
        <w:widowControl/>
      </w:pPr>
      <w:r>
        <w:tab/>
        <w:t>else if(signal==3'b001)</w:t>
      </w:r>
    </w:p>
    <w:p w14:paraId="212DD7BE" w14:textId="77777777" w:rsidR="0097587A" w:rsidRDefault="0097587A" w:rsidP="0097587A">
      <w:pPr>
        <w:pStyle w:val="a5"/>
        <w:widowControl/>
      </w:pPr>
      <w:r>
        <w:tab/>
        <w:t>case(</w:t>
      </w:r>
      <w:proofErr w:type="gramStart"/>
      <w:r>
        <w:t>cnt[</w:t>
      </w:r>
      <w:proofErr w:type="gramEnd"/>
      <w:r>
        <w:t>1:0])</w:t>
      </w:r>
    </w:p>
    <w:p w14:paraId="76BA45EC" w14:textId="77777777" w:rsidR="0097587A" w:rsidRDefault="0097587A" w:rsidP="0097587A">
      <w:pPr>
        <w:pStyle w:val="a5"/>
        <w:widowControl/>
      </w:pPr>
      <w:r>
        <w:rPr>
          <w:rFonts w:hint="eastAsia"/>
        </w:rPr>
        <w:tab/>
        <w:t>2'b01:origin&lt;=15'h738a; //</w:t>
      </w:r>
      <w:r>
        <w:rPr>
          <w:rFonts w:hint="eastAsia"/>
        </w:rPr>
        <w:t>高音</w:t>
      </w:r>
      <w:r>
        <w:rPr>
          <w:rFonts w:hint="eastAsia"/>
        </w:rPr>
        <w:t>5</w:t>
      </w:r>
    </w:p>
    <w:p w14:paraId="63196DE3" w14:textId="77777777" w:rsidR="0097587A" w:rsidRDefault="0097587A" w:rsidP="0097587A">
      <w:pPr>
        <w:pStyle w:val="a5"/>
        <w:widowControl/>
      </w:pPr>
      <w:r>
        <w:rPr>
          <w:rFonts w:hint="eastAsia"/>
        </w:rPr>
        <w:tab/>
        <w:t>2'b00:origin&lt;=15'h6715;   //</w:t>
      </w:r>
      <w:r>
        <w:rPr>
          <w:rFonts w:hint="eastAsia"/>
        </w:rPr>
        <w:t>中</w:t>
      </w:r>
      <w:r>
        <w:rPr>
          <w:rFonts w:hint="eastAsia"/>
        </w:rPr>
        <w:t xml:space="preserve"> 5</w:t>
      </w:r>
    </w:p>
    <w:p w14:paraId="619980BE" w14:textId="77777777" w:rsidR="0097587A" w:rsidRDefault="0097587A" w:rsidP="0097587A">
      <w:pPr>
        <w:pStyle w:val="a5"/>
        <w:widowControl/>
      </w:pPr>
      <w:r>
        <w:tab/>
        <w:t>2'b</w:t>
      </w:r>
      <w:proofErr w:type="gramStart"/>
      <w:r>
        <w:t>10:origin</w:t>
      </w:r>
      <w:proofErr w:type="gramEnd"/>
      <w:r>
        <w:t>&lt;=15'h6715;</w:t>
      </w:r>
    </w:p>
    <w:p w14:paraId="58ECECB6" w14:textId="77777777" w:rsidR="0097587A" w:rsidRDefault="0097587A" w:rsidP="0097587A">
      <w:pPr>
        <w:pStyle w:val="a5"/>
        <w:widowControl/>
      </w:pPr>
      <w:r>
        <w:rPr>
          <w:rFonts w:hint="eastAsia"/>
        </w:rPr>
        <w:tab/>
        <w:t>2'b11:origin&lt;=15'h625F; //</w:t>
      </w:r>
      <w:r>
        <w:rPr>
          <w:rFonts w:hint="eastAsia"/>
        </w:rPr>
        <w:t>中音</w:t>
      </w:r>
      <w:r>
        <w:rPr>
          <w:rFonts w:hint="eastAsia"/>
        </w:rPr>
        <w:t>3</w:t>
      </w:r>
    </w:p>
    <w:p w14:paraId="1441ED58" w14:textId="77777777" w:rsidR="0097587A" w:rsidRDefault="0097587A" w:rsidP="0097587A">
      <w:pPr>
        <w:pStyle w:val="a5"/>
        <w:widowControl/>
      </w:pPr>
      <w:r>
        <w:tab/>
        <w:t>endcase</w:t>
      </w:r>
    </w:p>
    <w:p w14:paraId="403AF9AC" w14:textId="77777777" w:rsidR="0097587A" w:rsidRDefault="0097587A" w:rsidP="0097587A">
      <w:pPr>
        <w:pStyle w:val="a5"/>
        <w:widowControl/>
      </w:pPr>
      <w:r>
        <w:tab/>
        <w:t xml:space="preserve">else </w:t>
      </w:r>
    </w:p>
    <w:p w14:paraId="318917DF" w14:textId="77777777" w:rsidR="0097587A" w:rsidRDefault="0097587A" w:rsidP="0097587A">
      <w:pPr>
        <w:pStyle w:val="a5"/>
        <w:widowControl/>
      </w:pPr>
      <w:r>
        <w:tab/>
        <w:t>origin&lt;=15'h3fff;</w:t>
      </w:r>
    </w:p>
    <w:p w14:paraId="73659E6D" w14:textId="77777777" w:rsidR="0097587A" w:rsidRDefault="0097587A" w:rsidP="0097587A">
      <w:pPr>
        <w:pStyle w:val="a5"/>
        <w:widowControl/>
      </w:pPr>
      <w:r>
        <w:t xml:space="preserve">  end</w:t>
      </w:r>
    </w:p>
    <w:p w14:paraId="1C7BA254" w14:textId="77777777" w:rsidR="0097587A" w:rsidRDefault="0097587A" w:rsidP="0097587A">
      <w:pPr>
        <w:pStyle w:val="a5"/>
        <w:widowControl/>
      </w:pPr>
      <w:r>
        <w:t>end</w:t>
      </w:r>
    </w:p>
    <w:p w14:paraId="4E0F2531" w14:textId="77777777" w:rsidR="0097587A" w:rsidRDefault="0097587A" w:rsidP="0097587A">
      <w:pPr>
        <w:pStyle w:val="a5"/>
        <w:widowControl/>
      </w:pPr>
      <w:r>
        <w:t>end</w:t>
      </w:r>
    </w:p>
    <w:p w14:paraId="361296E1" w14:textId="77777777" w:rsidR="0097587A" w:rsidRDefault="0097587A" w:rsidP="0097587A">
      <w:pPr>
        <w:pStyle w:val="a5"/>
        <w:widowControl/>
      </w:pPr>
      <w:r>
        <w:t>//</w:t>
      </w:r>
    </w:p>
    <w:p w14:paraId="0232F38F" w14:textId="77777777" w:rsidR="0097587A" w:rsidRDefault="0097587A" w:rsidP="0097587A">
      <w:pPr>
        <w:pStyle w:val="a5"/>
        <w:widowControl/>
      </w:pPr>
      <w:r>
        <w:t>//always</w:t>
      </w:r>
      <w:proofErr w:type="gramStart"/>
      <w:r>
        <w:t>@(</w:t>
      </w:r>
      <w:proofErr w:type="gramEnd"/>
      <w:r>
        <w:t>posedge clk_05s)</w:t>
      </w:r>
    </w:p>
    <w:p w14:paraId="77B662CD" w14:textId="77777777" w:rsidR="0097587A" w:rsidRDefault="0097587A" w:rsidP="0097587A">
      <w:pPr>
        <w:pStyle w:val="a5"/>
        <w:widowControl/>
      </w:pPr>
      <w:r>
        <w:t>//begin</w:t>
      </w:r>
    </w:p>
    <w:p w14:paraId="2AF958F9" w14:textId="77777777" w:rsidR="0097587A" w:rsidRDefault="0097587A" w:rsidP="0097587A">
      <w:pPr>
        <w:pStyle w:val="a5"/>
        <w:widowControl/>
      </w:pPr>
      <w:r>
        <w:rPr>
          <w:rFonts w:hint="eastAsia"/>
        </w:rPr>
        <w:t>//if(tone_en)   //</w:t>
      </w:r>
      <w:r>
        <w:rPr>
          <w:rFonts w:hint="eastAsia"/>
        </w:rPr>
        <w:t>进入结果状态</w:t>
      </w:r>
    </w:p>
    <w:p w14:paraId="3AD714A9" w14:textId="77777777" w:rsidR="0097587A" w:rsidRDefault="0097587A" w:rsidP="0097587A">
      <w:pPr>
        <w:pStyle w:val="a5"/>
        <w:widowControl/>
      </w:pPr>
      <w:r>
        <w:t>//cnt_05s&lt;=cnt_05s+1;</w:t>
      </w:r>
    </w:p>
    <w:p w14:paraId="684066D1" w14:textId="77777777" w:rsidR="0097587A" w:rsidRDefault="0097587A" w:rsidP="0097587A">
      <w:pPr>
        <w:pStyle w:val="a5"/>
        <w:widowControl/>
      </w:pPr>
      <w:r>
        <w:t>//else</w:t>
      </w:r>
    </w:p>
    <w:p w14:paraId="09B54E73" w14:textId="77777777" w:rsidR="0097587A" w:rsidRDefault="0097587A" w:rsidP="0097587A">
      <w:pPr>
        <w:pStyle w:val="a5"/>
        <w:widowControl/>
      </w:pPr>
      <w:r>
        <w:t>//cnt_05s&lt;=0;</w:t>
      </w:r>
    </w:p>
    <w:p w14:paraId="0B8F422F" w14:textId="77777777" w:rsidR="0097587A" w:rsidRDefault="0097587A" w:rsidP="0097587A">
      <w:pPr>
        <w:pStyle w:val="a5"/>
        <w:widowControl/>
      </w:pPr>
      <w:r>
        <w:t>//end</w:t>
      </w:r>
    </w:p>
    <w:p w14:paraId="11EAC597" w14:textId="77777777" w:rsidR="0097587A" w:rsidRDefault="0097587A" w:rsidP="0097587A">
      <w:pPr>
        <w:pStyle w:val="a5"/>
        <w:widowControl/>
      </w:pPr>
      <w:r>
        <w:rPr>
          <w:rFonts w:hint="eastAsia"/>
        </w:rPr>
        <w:t>//</w:t>
      </w:r>
      <w:r>
        <w:rPr>
          <w:rFonts w:hint="eastAsia"/>
        </w:rPr>
        <w:t>根据输入信号，选择不同</w:t>
      </w:r>
    </w:p>
    <w:p w14:paraId="76AAF464" w14:textId="77777777" w:rsidR="0097587A" w:rsidRDefault="0097587A" w:rsidP="0097587A">
      <w:pPr>
        <w:pStyle w:val="a5"/>
        <w:widowControl/>
      </w:pPr>
      <w:r>
        <w:rPr>
          <w:rFonts w:hint="eastAsia"/>
        </w:rPr>
        <w:t>//always@(posedge clk_in)  //</w:t>
      </w:r>
      <w:r>
        <w:rPr>
          <w:rFonts w:hint="eastAsia"/>
        </w:rPr>
        <w:t>动画的时间</w:t>
      </w:r>
    </w:p>
    <w:p w14:paraId="176E858F" w14:textId="77777777" w:rsidR="0097587A" w:rsidRDefault="0097587A" w:rsidP="0097587A">
      <w:pPr>
        <w:pStyle w:val="a5"/>
        <w:widowControl/>
      </w:pPr>
      <w:r>
        <w:t>//begin</w:t>
      </w:r>
    </w:p>
    <w:p w14:paraId="060681B7" w14:textId="77777777" w:rsidR="0097587A" w:rsidRDefault="0097587A" w:rsidP="0097587A">
      <w:pPr>
        <w:pStyle w:val="a5"/>
        <w:widowControl/>
      </w:pPr>
      <w:r>
        <w:rPr>
          <w:rFonts w:hint="eastAsia"/>
        </w:rPr>
        <w:t>//</w:t>
      </w:r>
      <w:r>
        <w:rPr>
          <w:rFonts w:hint="eastAsia"/>
        </w:rPr>
        <w:tab/>
        <w:t>case(signal)  //</w:t>
      </w:r>
      <w:r>
        <w:rPr>
          <w:rFonts w:hint="eastAsia"/>
        </w:rPr>
        <w:t>此处</w:t>
      </w:r>
      <w:r>
        <w:rPr>
          <w:rFonts w:hint="eastAsia"/>
        </w:rPr>
        <w:t xml:space="preserve">signal </w:t>
      </w:r>
      <w:r>
        <w:rPr>
          <w:rFonts w:hint="eastAsia"/>
        </w:rPr>
        <w:t>和动画的</w:t>
      </w:r>
      <w:r>
        <w:rPr>
          <w:rFonts w:hint="eastAsia"/>
        </w:rPr>
        <w:t xml:space="preserve">signal_oled </w:t>
      </w:r>
      <w:r>
        <w:rPr>
          <w:rFonts w:hint="eastAsia"/>
        </w:rPr>
        <w:t>相同</w:t>
      </w:r>
      <w:r>
        <w:rPr>
          <w:rFonts w:hint="eastAsia"/>
        </w:rPr>
        <w:t xml:space="preserve">   100</w:t>
      </w:r>
      <w:r>
        <w:rPr>
          <w:rFonts w:hint="eastAsia"/>
        </w:rPr>
        <w:t>出票</w:t>
      </w:r>
      <w:r>
        <w:rPr>
          <w:rFonts w:hint="eastAsia"/>
        </w:rPr>
        <w:t xml:space="preserve"> 010 </w:t>
      </w:r>
      <w:r>
        <w:rPr>
          <w:rFonts w:hint="eastAsia"/>
        </w:rPr>
        <w:t>找零</w:t>
      </w:r>
      <w:r>
        <w:rPr>
          <w:rFonts w:hint="eastAsia"/>
        </w:rPr>
        <w:t xml:space="preserve"> 001  </w:t>
      </w:r>
      <w:r>
        <w:rPr>
          <w:rFonts w:hint="eastAsia"/>
        </w:rPr>
        <w:t>错误。</w:t>
      </w:r>
    </w:p>
    <w:p w14:paraId="42AAF6E3" w14:textId="77777777" w:rsidR="0097587A" w:rsidRDefault="0097587A" w:rsidP="0097587A">
      <w:pPr>
        <w:pStyle w:val="a5"/>
        <w:widowControl/>
      </w:pPr>
      <w:r>
        <w:t>//</w:t>
      </w:r>
      <w:r>
        <w:tab/>
        <w:t xml:space="preserve">3'b100:  </w:t>
      </w:r>
    </w:p>
    <w:p w14:paraId="33CE3F27" w14:textId="77777777" w:rsidR="0097587A" w:rsidRDefault="0097587A" w:rsidP="0097587A">
      <w:pPr>
        <w:pStyle w:val="a5"/>
        <w:widowControl/>
      </w:pPr>
      <w:r>
        <w:t>//</w:t>
      </w:r>
      <w:r>
        <w:tab/>
      </w:r>
      <w:r>
        <w:tab/>
      </w:r>
      <w:r>
        <w:tab/>
        <w:t>case(cnt_05s)</w:t>
      </w:r>
    </w:p>
    <w:p w14:paraId="0A598919" w14:textId="77777777" w:rsidR="0097587A" w:rsidRDefault="0097587A" w:rsidP="0097587A">
      <w:pPr>
        <w:pStyle w:val="a5"/>
        <w:widowControl/>
      </w:pPr>
      <w:r>
        <w:t>//</w:t>
      </w:r>
      <w:r>
        <w:tab/>
      </w:r>
      <w:r>
        <w:tab/>
      </w:r>
      <w:r>
        <w:tab/>
        <w:t>5'd1: tone&lt;=5'd1;</w:t>
      </w:r>
    </w:p>
    <w:p w14:paraId="27ED33F7" w14:textId="77777777" w:rsidR="0097587A" w:rsidRDefault="0097587A" w:rsidP="0097587A">
      <w:pPr>
        <w:pStyle w:val="a5"/>
        <w:widowControl/>
      </w:pPr>
      <w:r>
        <w:t>//</w:t>
      </w:r>
      <w:r>
        <w:tab/>
      </w:r>
      <w:r>
        <w:tab/>
      </w:r>
      <w:r>
        <w:tab/>
        <w:t>5'd2:</w:t>
      </w:r>
      <w:r>
        <w:tab/>
        <w:t>tone&lt;=5'd1;</w:t>
      </w:r>
    </w:p>
    <w:p w14:paraId="51EF40D4" w14:textId="77777777" w:rsidR="0097587A" w:rsidRDefault="0097587A" w:rsidP="0097587A">
      <w:pPr>
        <w:pStyle w:val="a5"/>
        <w:widowControl/>
      </w:pPr>
      <w:r>
        <w:t>//</w:t>
      </w:r>
      <w:r>
        <w:tab/>
      </w:r>
      <w:r>
        <w:tab/>
      </w:r>
      <w:r>
        <w:tab/>
        <w:t>5'd3:</w:t>
      </w:r>
      <w:r>
        <w:tab/>
        <w:t>tone&lt;=5'd5;</w:t>
      </w:r>
    </w:p>
    <w:p w14:paraId="6296E466" w14:textId="77777777" w:rsidR="0097587A" w:rsidRDefault="0097587A" w:rsidP="0097587A">
      <w:pPr>
        <w:pStyle w:val="a5"/>
        <w:widowControl/>
      </w:pPr>
      <w:r>
        <w:t>//</w:t>
      </w:r>
      <w:r>
        <w:tab/>
      </w:r>
      <w:r>
        <w:tab/>
      </w:r>
      <w:r>
        <w:tab/>
        <w:t>5'd4:</w:t>
      </w:r>
      <w:r>
        <w:tab/>
        <w:t>tone&lt;=5'd5;</w:t>
      </w:r>
    </w:p>
    <w:p w14:paraId="51C4FFA9" w14:textId="77777777" w:rsidR="0097587A" w:rsidRDefault="0097587A" w:rsidP="0097587A">
      <w:pPr>
        <w:pStyle w:val="a5"/>
        <w:widowControl/>
      </w:pPr>
      <w:r>
        <w:t>//</w:t>
      </w:r>
      <w:r>
        <w:tab/>
      </w:r>
      <w:r>
        <w:tab/>
      </w:r>
      <w:r>
        <w:tab/>
        <w:t>5'd5:</w:t>
      </w:r>
      <w:r>
        <w:tab/>
        <w:t>tone&lt;=5'd6;</w:t>
      </w:r>
    </w:p>
    <w:p w14:paraId="0D90D1BC" w14:textId="77777777" w:rsidR="0097587A" w:rsidRDefault="0097587A" w:rsidP="0097587A">
      <w:pPr>
        <w:pStyle w:val="a5"/>
        <w:widowControl/>
      </w:pPr>
      <w:r>
        <w:t>//</w:t>
      </w:r>
      <w:r>
        <w:tab/>
      </w:r>
      <w:r>
        <w:tab/>
      </w:r>
      <w:r>
        <w:tab/>
        <w:t>5'd6:</w:t>
      </w:r>
      <w:r>
        <w:tab/>
        <w:t>tone&lt;=5'd6;</w:t>
      </w:r>
    </w:p>
    <w:p w14:paraId="07CADCE3" w14:textId="77777777" w:rsidR="0097587A" w:rsidRDefault="0097587A" w:rsidP="0097587A">
      <w:pPr>
        <w:pStyle w:val="a5"/>
        <w:widowControl/>
      </w:pPr>
      <w:r>
        <w:lastRenderedPageBreak/>
        <w:t>//</w:t>
      </w:r>
      <w:r>
        <w:tab/>
      </w:r>
      <w:r>
        <w:tab/>
      </w:r>
      <w:r>
        <w:tab/>
        <w:t>5'd7:</w:t>
      </w:r>
      <w:r>
        <w:tab/>
        <w:t>tone&lt;=5'd5;</w:t>
      </w:r>
    </w:p>
    <w:p w14:paraId="0C889DCD" w14:textId="77777777" w:rsidR="0097587A" w:rsidRDefault="0097587A" w:rsidP="0097587A">
      <w:pPr>
        <w:pStyle w:val="a5"/>
        <w:widowControl/>
      </w:pPr>
      <w:r>
        <w:t>//</w:t>
      </w:r>
      <w:r>
        <w:tab/>
      </w:r>
      <w:r>
        <w:tab/>
      </w:r>
      <w:r>
        <w:tab/>
        <w:t>5'd8:</w:t>
      </w:r>
      <w:r>
        <w:tab/>
        <w:t>tone&lt;=5'd4;</w:t>
      </w:r>
    </w:p>
    <w:p w14:paraId="701A70D3" w14:textId="77777777" w:rsidR="0097587A" w:rsidRDefault="0097587A" w:rsidP="0097587A">
      <w:pPr>
        <w:pStyle w:val="a5"/>
        <w:widowControl/>
      </w:pPr>
      <w:r>
        <w:t>//</w:t>
      </w:r>
      <w:r>
        <w:tab/>
      </w:r>
      <w:r>
        <w:tab/>
      </w:r>
      <w:r>
        <w:tab/>
        <w:t>5'd9:</w:t>
      </w:r>
      <w:r>
        <w:tab/>
        <w:t>tone&lt;=5'd4;</w:t>
      </w:r>
    </w:p>
    <w:p w14:paraId="41674710" w14:textId="77777777" w:rsidR="0097587A" w:rsidRDefault="0097587A" w:rsidP="0097587A">
      <w:pPr>
        <w:pStyle w:val="a5"/>
        <w:widowControl/>
      </w:pPr>
      <w:r>
        <w:t>//</w:t>
      </w:r>
      <w:r>
        <w:tab/>
      </w:r>
      <w:r>
        <w:tab/>
      </w:r>
      <w:r>
        <w:tab/>
        <w:t>5'd</w:t>
      </w:r>
      <w:proofErr w:type="gramStart"/>
      <w:r>
        <w:t>10:tone</w:t>
      </w:r>
      <w:proofErr w:type="gramEnd"/>
      <w:r>
        <w:t>&lt;=5'd3;</w:t>
      </w:r>
    </w:p>
    <w:p w14:paraId="321E06C2" w14:textId="77777777" w:rsidR="0097587A" w:rsidRDefault="0097587A" w:rsidP="0097587A">
      <w:pPr>
        <w:pStyle w:val="a5"/>
        <w:widowControl/>
      </w:pPr>
      <w:r>
        <w:t>//</w:t>
      </w:r>
      <w:r>
        <w:tab/>
      </w:r>
      <w:r>
        <w:tab/>
      </w:r>
      <w:r>
        <w:tab/>
      </w:r>
      <w:proofErr w:type="gramStart"/>
      <w:r>
        <w:t>default:tone</w:t>
      </w:r>
      <w:proofErr w:type="gramEnd"/>
      <w:r>
        <w:t>&lt;=5'd0;</w:t>
      </w:r>
    </w:p>
    <w:p w14:paraId="44F60111" w14:textId="77777777" w:rsidR="0097587A" w:rsidRDefault="0097587A" w:rsidP="0097587A">
      <w:pPr>
        <w:pStyle w:val="a5"/>
        <w:widowControl/>
      </w:pPr>
      <w:r>
        <w:t>//</w:t>
      </w:r>
      <w:r>
        <w:tab/>
      </w:r>
      <w:r>
        <w:tab/>
      </w:r>
      <w:r>
        <w:tab/>
        <w:t>endcase</w:t>
      </w:r>
    </w:p>
    <w:p w14:paraId="2C93B2AF" w14:textId="77777777" w:rsidR="0097587A" w:rsidRDefault="0097587A" w:rsidP="0097587A">
      <w:pPr>
        <w:pStyle w:val="a5"/>
        <w:widowControl/>
      </w:pPr>
      <w:r>
        <w:t>//</w:t>
      </w:r>
      <w:r>
        <w:tab/>
        <w:t>3'b010:</w:t>
      </w:r>
    </w:p>
    <w:p w14:paraId="393A9E52" w14:textId="77777777" w:rsidR="0097587A" w:rsidRDefault="0097587A" w:rsidP="0097587A">
      <w:pPr>
        <w:pStyle w:val="a5"/>
        <w:widowControl/>
      </w:pPr>
      <w:r>
        <w:t>//</w:t>
      </w:r>
      <w:r>
        <w:tab/>
      </w:r>
      <w:r>
        <w:tab/>
      </w:r>
      <w:r>
        <w:tab/>
        <w:t>case(cnt_05</w:t>
      </w:r>
      <w:proofErr w:type="gramStart"/>
      <w:r>
        <w:t>s[</w:t>
      </w:r>
      <w:proofErr w:type="gramEnd"/>
      <w:r>
        <w:t>0])</w:t>
      </w:r>
    </w:p>
    <w:p w14:paraId="18D872DA" w14:textId="77777777" w:rsidR="0097587A" w:rsidRDefault="0097587A" w:rsidP="0097587A">
      <w:pPr>
        <w:pStyle w:val="a5"/>
        <w:widowControl/>
      </w:pPr>
      <w:r>
        <w:t>//</w:t>
      </w:r>
      <w:r>
        <w:tab/>
      </w:r>
      <w:r>
        <w:tab/>
      </w:r>
      <w:r>
        <w:tab/>
        <w:t>1: tone&lt;=5'd12;</w:t>
      </w:r>
    </w:p>
    <w:p w14:paraId="42BADE7A" w14:textId="77777777" w:rsidR="0097587A" w:rsidRDefault="0097587A" w:rsidP="0097587A">
      <w:pPr>
        <w:pStyle w:val="a5"/>
        <w:widowControl/>
      </w:pPr>
      <w:r>
        <w:t>//</w:t>
      </w:r>
      <w:r>
        <w:tab/>
      </w:r>
      <w:r>
        <w:tab/>
      </w:r>
      <w:r>
        <w:tab/>
        <w:t>0:</w:t>
      </w:r>
      <w:r>
        <w:tab/>
        <w:t>tone&lt;=5'd4;</w:t>
      </w:r>
    </w:p>
    <w:p w14:paraId="15F5BA86" w14:textId="77777777" w:rsidR="0097587A" w:rsidRDefault="0097587A" w:rsidP="0097587A">
      <w:pPr>
        <w:pStyle w:val="a5"/>
        <w:widowControl/>
      </w:pPr>
      <w:r>
        <w:t>//</w:t>
      </w:r>
      <w:r>
        <w:tab/>
      </w:r>
      <w:r>
        <w:tab/>
      </w:r>
      <w:r>
        <w:tab/>
      </w:r>
      <w:proofErr w:type="gramStart"/>
      <w:r>
        <w:t>default:tone</w:t>
      </w:r>
      <w:proofErr w:type="gramEnd"/>
      <w:r>
        <w:t>&lt;=5'd0;</w:t>
      </w:r>
    </w:p>
    <w:p w14:paraId="0F01761B" w14:textId="77777777" w:rsidR="0097587A" w:rsidRDefault="0097587A" w:rsidP="0097587A">
      <w:pPr>
        <w:pStyle w:val="a5"/>
        <w:widowControl/>
      </w:pPr>
      <w:r>
        <w:t>//</w:t>
      </w:r>
      <w:r>
        <w:tab/>
      </w:r>
      <w:r>
        <w:tab/>
      </w:r>
      <w:r>
        <w:tab/>
        <w:t>endcase</w:t>
      </w:r>
    </w:p>
    <w:p w14:paraId="461CB1F7" w14:textId="77777777" w:rsidR="0097587A" w:rsidRDefault="0097587A" w:rsidP="0097587A">
      <w:pPr>
        <w:pStyle w:val="a5"/>
        <w:widowControl/>
      </w:pPr>
      <w:r>
        <w:t>//</w:t>
      </w:r>
      <w:r>
        <w:tab/>
        <w:t>3'b001:</w:t>
      </w:r>
    </w:p>
    <w:p w14:paraId="55E4277F" w14:textId="77777777" w:rsidR="0097587A" w:rsidRDefault="0097587A" w:rsidP="0097587A">
      <w:pPr>
        <w:pStyle w:val="a5"/>
        <w:widowControl/>
      </w:pPr>
      <w:r>
        <w:rPr>
          <w:rFonts w:hint="eastAsia"/>
        </w:rPr>
        <w:t>//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case(cnt_05s[1])  //</w:t>
      </w:r>
      <w:r>
        <w:rPr>
          <w:rFonts w:hint="eastAsia"/>
        </w:rPr>
        <w:t>相当于持续一秒</w:t>
      </w:r>
      <w:r>
        <w:rPr>
          <w:rFonts w:hint="eastAsia"/>
        </w:rPr>
        <w:t xml:space="preserve"> </w:t>
      </w:r>
      <w:r>
        <w:rPr>
          <w:rFonts w:hint="eastAsia"/>
        </w:rPr>
        <w:t>一个音高</w:t>
      </w:r>
    </w:p>
    <w:p w14:paraId="2CCC1A04" w14:textId="77777777" w:rsidR="0097587A" w:rsidRDefault="0097587A" w:rsidP="0097587A">
      <w:pPr>
        <w:pStyle w:val="a5"/>
        <w:widowControl/>
      </w:pPr>
      <w:r>
        <w:t>//</w:t>
      </w:r>
      <w:r>
        <w:tab/>
      </w:r>
      <w:r>
        <w:tab/>
      </w:r>
      <w:r>
        <w:tab/>
        <w:t>1: tone&lt;=5'd19;</w:t>
      </w:r>
    </w:p>
    <w:p w14:paraId="2D0ECDFE" w14:textId="77777777" w:rsidR="0097587A" w:rsidRDefault="0097587A" w:rsidP="0097587A">
      <w:pPr>
        <w:pStyle w:val="a5"/>
        <w:widowControl/>
      </w:pPr>
      <w:r>
        <w:t>//</w:t>
      </w:r>
      <w:r>
        <w:tab/>
      </w:r>
      <w:r>
        <w:tab/>
      </w:r>
      <w:r>
        <w:tab/>
        <w:t>0: tone&lt;=5'd8;</w:t>
      </w:r>
    </w:p>
    <w:p w14:paraId="2C014824" w14:textId="77777777" w:rsidR="0097587A" w:rsidRDefault="0097587A" w:rsidP="0097587A">
      <w:pPr>
        <w:pStyle w:val="a5"/>
        <w:widowControl/>
      </w:pPr>
      <w:r>
        <w:t>//</w:t>
      </w:r>
      <w:r>
        <w:tab/>
      </w:r>
      <w:r>
        <w:tab/>
      </w:r>
      <w:r>
        <w:tab/>
      </w:r>
      <w:proofErr w:type="gramStart"/>
      <w:r>
        <w:t>default:tone</w:t>
      </w:r>
      <w:proofErr w:type="gramEnd"/>
      <w:r>
        <w:t>&lt;=5'd0;</w:t>
      </w:r>
    </w:p>
    <w:p w14:paraId="48394FC4" w14:textId="77777777" w:rsidR="0097587A" w:rsidRDefault="0097587A" w:rsidP="0097587A">
      <w:pPr>
        <w:pStyle w:val="a5"/>
        <w:widowControl/>
      </w:pPr>
      <w:r>
        <w:t>//</w:t>
      </w:r>
      <w:r>
        <w:tab/>
      </w:r>
      <w:r>
        <w:tab/>
      </w:r>
      <w:r>
        <w:tab/>
        <w:t>endcase</w:t>
      </w:r>
    </w:p>
    <w:p w14:paraId="59B5DF01" w14:textId="77777777" w:rsidR="0097587A" w:rsidRDefault="0097587A" w:rsidP="0097587A">
      <w:pPr>
        <w:pStyle w:val="a5"/>
        <w:widowControl/>
      </w:pPr>
      <w:r>
        <w:t>//</w:t>
      </w:r>
      <w:r>
        <w:tab/>
        <w:t>endcase</w:t>
      </w:r>
    </w:p>
    <w:p w14:paraId="31390A2C" w14:textId="77777777" w:rsidR="0097587A" w:rsidRDefault="0097587A" w:rsidP="0097587A">
      <w:pPr>
        <w:pStyle w:val="a5"/>
        <w:widowControl/>
      </w:pPr>
      <w:r>
        <w:t>//</w:t>
      </w:r>
    </w:p>
    <w:p w14:paraId="74480788" w14:textId="77777777" w:rsidR="0097587A" w:rsidRDefault="0097587A" w:rsidP="0097587A">
      <w:pPr>
        <w:pStyle w:val="a5"/>
        <w:widowControl/>
      </w:pPr>
      <w:r>
        <w:t>//end</w:t>
      </w:r>
    </w:p>
    <w:p w14:paraId="0A55EC8A" w14:textId="77777777" w:rsidR="0097587A" w:rsidRDefault="0097587A" w:rsidP="0097587A">
      <w:pPr>
        <w:pStyle w:val="a5"/>
        <w:widowControl/>
      </w:pPr>
      <w:r>
        <w:t>endmodule</w:t>
      </w:r>
    </w:p>
    <w:p w14:paraId="1D600EA0" w14:textId="77777777" w:rsidR="0097587A" w:rsidRDefault="0097587A" w:rsidP="0097587A">
      <w:pPr>
        <w:pStyle w:val="a5"/>
        <w:widowControl/>
        <w:ind w:firstLineChars="0" w:firstLine="0"/>
        <w:rPr>
          <w:sz w:val="32"/>
          <w:szCs w:val="32"/>
        </w:rPr>
      </w:pPr>
      <w:r>
        <w:rPr>
          <w:rFonts w:hint="eastAsia"/>
          <w:sz w:val="32"/>
          <w:szCs w:val="32"/>
        </w:rPr>
        <w:t>4</w:t>
      </w:r>
      <w:r>
        <w:rPr>
          <w:sz w:val="32"/>
          <w:szCs w:val="32"/>
        </w:rPr>
        <w:t>.</w:t>
      </w:r>
      <w:r>
        <w:rPr>
          <w:rFonts w:hint="eastAsia"/>
          <w:sz w:val="32"/>
          <w:szCs w:val="32"/>
        </w:rPr>
        <w:t>10</w:t>
      </w:r>
      <w:r>
        <w:rPr>
          <w:sz w:val="32"/>
          <w:szCs w:val="32"/>
        </w:rPr>
        <w:t xml:space="preserve"> </w:t>
      </w:r>
      <w:r>
        <w:rPr>
          <w:rFonts w:hint="eastAsia"/>
          <w:sz w:val="32"/>
          <w:szCs w:val="32"/>
        </w:rPr>
        <w:t>分频器模块</w:t>
      </w:r>
    </w:p>
    <w:p w14:paraId="091DD536" w14:textId="77777777" w:rsidR="00397EA3" w:rsidRPr="00397EA3" w:rsidRDefault="00397EA3" w:rsidP="00397EA3">
      <w:pPr>
        <w:pStyle w:val="a5"/>
        <w:widowControl/>
        <w:rPr>
          <w:rFonts w:ascii="宋体" w:hAnsi="宋体" w:cs="宋体"/>
          <w:szCs w:val="21"/>
        </w:rPr>
      </w:pPr>
      <w:r w:rsidRPr="00397EA3">
        <w:rPr>
          <w:rFonts w:ascii="宋体" w:hAnsi="宋体" w:cs="宋体"/>
          <w:szCs w:val="21"/>
        </w:rPr>
        <w:t>module clk_d(</w:t>
      </w:r>
      <w:proofErr w:type="gramStart"/>
      <w:r w:rsidRPr="00397EA3">
        <w:rPr>
          <w:rFonts w:ascii="宋体" w:hAnsi="宋体" w:cs="宋体"/>
          <w:szCs w:val="21"/>
        </w:rPr>
        <w:t>clkin,clkout</w:t>
      </w:r>
      <w:proofErr w:type="gramEnd"/>
      <w:r w:rsidRPr="00397EA3">
        <w:rPr>
          <w:rFonts w:ascii="宋体" w:hAnsi="宋体" w:cs="宋体"/>
          <w:szCs w:val="21"/>
        </w:rPr>
        <w:t>);</w:t>
      </w:r>
    </w:p>
    <w:p w14:paraId="58893E39" w14:textId="77777777" w:rsidR="00397EA3" w:rsidRPr="00397EA3" w:rsidRDefault="00397EA3" w:rsidP="00397EA3">
      <w:pPr>
        <w:pStyle w:val="a5"/>
        <w:widowControl/>
        <w:rPr>
          <w:rFonts w:ascii="宋体" w:hAnsi="宋体" w:cs="宋体"/>
          <w:szCs w:val="21"/>
        </w:rPr>
      </w:pPr>
      <w:r w:rsidRPr="00397EA3">
        <w:rPr>
          <w:rFonts w:ascii="宋体" w:hAnsi="宋体" w:cs="宋体"/>
          <w:szCs w:val="21"/>
        </w:rPr>
        <w:t>input clkin;</w:t>
      </w:r>
    </w:p>
    <w:p w14:paraId="24250719" w14:textId="77777777" w:rsidR="00397EA3" w:rsidRPr="00397EA3" w:rsidRDefault="00397EA3" w:rsidP="00397EA3">
      <w:pPr>
        <w:pStyle w:val="a5"/>
        <w:widowControl/>
        <w:rPr>
          <w:rFonts w:ascii="宋体" w:hAnsi="宋体" w:cs="宋体"/>
          <w:szCs w:val="21"/>
        </w:rPr>
      </w:pPr>
      <w:r w:rsidRPr="00397EA3">
        <w:rPr>
          <w:rFonts w:ascii="宋体" w:hAnsi="宋体" w:cs="宋体"/>
          <w:szCs w:val="21"/>
        </w:rPr>
        <w:t>output reg clkout;</w:t>
      </w:r>
    </w:p>
    <w:p w14:paraId="3B8DFD42" w14:textId="77777777" w:rsidR="00397EA3" w:rsidRPr="00397EA3" w:rsidRDefault="00397EA3" w:rsidP="00397EA3">
      <w:pPr>
        <w:pStyle w:val="a5"/>
        <w:widowControl/>
        <w:rPr>
          <w:rFonts w:ascii="宋体" w:hAnsi="宋体" w:cs="宋体"/>
          <w:szCs w:val="21"/>
        </w:rPr>
      </w:pPr>
      <w:r w:rsidRPr="00397EA3">
        <w:rPr>
          <w:rFonts w:ascii="宋体" w:hAnsi="宋体" w:cs="宋体" w:hint="eastAsia"/>
          <w:szCs w:val="21"/>
        </w:rPr>
        <w:t>integer count=32'b0;//分频计数器，每计数到25000下clk_1k时钟翻转  翻转2次 为一个周期 故频率为1khz</w:t>
      </w:r>
    </w:p>
    <w:p w14:paraId="5139A923" w14:textId="77777777" w:rsidR="00397EA3" w:rsidRPr="00397EA3" w:rsidRDefault="00397EA3" w:rsidP="00397EA3">
      <w:pPr>
        <w:pStyle w:val="a5"/>
        <w:widowControl/>
        <w:rPr>
          <w:rFonts w:ascii="宋体" w:hAnsi="宋体" w:cs="宋体"/>
          <w:szCs w:val="21"/>
        </w:rPr>
      </w:pPr>
      <w:r w:rsidRPr="00397EA3">
        <w:rPr>
          <w:rFonts w:ascii="宋体" w:hAnsi="宋体" w:cs="宋体"/>
          <w:szCs w:val="21"/>
        </w:rPr>
        <w:t xml:space="preserve">parameter MAX=25000; </w:t>
      </w:r>
    </w:p>
    <w:p w14:paraId="2C1A8D97" w14:textId="77777777" w:rsidR="00397EA3" w:rsidRPr="00397EA3" w:rsidRDefault="00397EA3" w:rsidP="00397EA3">
      <w:pPr>
        <w:pStyle w:val="a5"/>
        <w:widowControl/>
        <w:rPr>
          <w:rFonts w:ascii="宋体" w:hAnsi="宋体" w:cs="宋体"/>
          <w:szCs w:val="21"/>
        </w:rPr>
      </w:pPr>
    </w:p>
    <w:p w14:paraId="11B6A696" w14:textId="77777777" w:rsidR="00397EA3" w:rsidRPr="00397EA3" w:rsidRDefault="00397EA3" w:rsidP="00397EA3">
      <w:pPr>
        <w:pStyle w:val="a5"/>
        <w:widowControl/>
        <w:rPr>
          <w:rFonts w:ascii="宋体" w:hAnsi="宋体" w:cs="宋体"/>
          <w:szCs w:val="21"/>
        </w:rPr>
      </w:pPr>
    </w:p>
    <w:p w14:paraId="27217BF8" w14:textId="77777777" w:rsidR="00397EA3" w:rsidRPr="00397EA3" w:rsidRDefault="00397EA3" w:rsidP="00397EA3">
      <w:pPr>
        <w:pStyle w:val="a5"/>
        <w:widowControl/>
        <w:rPr>
          <w:rFonts w:ascii="宋体" w:hAnsi="宋体" w:cs="宋体"/>
          <w:szCs w:val="21"/>
        </w:rPr>
      </w:pPr>
      <w:r w:rsidRPr="00397EA3">
        <w:rPr>
          <w:rFonts w:ascii="宋体" w:hAnsi="宋体" w:cs="宋体"/>
          <w:szCs w:val="21"/>
        </w:rPr>
        <w:t>initial</w:t>
      </w:r>
    </w:p>
    <w:p w14:paraId="4A9DAAC4" w14:textId="77777777" w:rsidR="00397EA3" w:rsidRPr="00397EA3" w:rsidRDefault="00397EA3" w:rsidP="00397EA3">
      <w:pPr>
        <w:pStyle w:val="a5"/>
        <w:widowControl/>
        <w:rPr>
          <w:rFonts w:ascii="宋体" w:hAnsi="宋体" w:cs="宋体"/>
          <w:szCs w:val="21"/>
        </w:rPr>
      </w:pPr>
      <w:r w:rsidRPr="00397EA3">
        <w:rPr>
          <w:rFonts w:ascii="宋体" w:hAnsi="宋体" w:cs="宋体"/>
          <w:szCs w:val="21"/>
        </w:rPr>
        <w:t xml:space="preserve">begin </w:t>
      </w:r>
    </w:p>
    <w:p w14:paraId="1DACFA98" w14:textId="77777777" w:rsidR="00397EA3" w:rsidRPr="00397EA3" w:rsidRDefault="00397EA3" w:rsidP="00397EA3">
      <w:pPr>
        <w:pStyle w:val="a5"/>
        <w:widowControl/>
        <w:rPr>
          <w:rFonts w:ascii="宋体" w:hAnsi="宋体" w:cs="宋体"/>
          <w:szCs w:val="21"/>
        </w:rPr>
      </w:pPr>
    </w:p>
    <w:p w14:paraId="10166772" w14:textId="77777777" w:rsidR="00397EA3" w:rsidRPr="00397EA3" w:rsidRDefault="00397EA3" w:rsidP="00397EA3">
      <w:pPr>
        <w:pStyle w:val="a5"/>
        <w:widowControl/>
        <w:rPr>
          <w:rFonts w:ascii="宋体" w:hAnsi="宋体" w:cs="宋体"/>
          <w:szCs w:val="21"/>
        </w:rPr>
      </w:pPr>
      <w:r w:rsidRPr="00397EA3">
        <w:rPr>
          <w:rFonts w:ascii="宋体" w:hAnsi="宋体" w:cs="宋体"/>
          <w:szCs w:val="21"/>
        </w:rPr>
        <w:t>clkout&lt;=0;</w:t>
      </w:r>
    </w:p>
    <w:p w14:paraId="468B4C2B" w14:textId="77777777" w:rsidR="00397EA3" w:rsidRPr="00397EA3" w:rsidRDefault="00397EA3" w:rsidP="00397EA3">
      <w:pPr>
        <w:pStyle w:val="a5"/>
        <w:widowControl/>
        <w:rPr>
          <w:rFonts w:ascii="宋体" w:hAnsi="宋体" w:cs="宋体"/>
          <w:szCs w:val="21"/>
        </w:rPr>
      </w:pPr>
      <w:r w:rsidRPr="00397EA3">
        <w:rPr>
          <w:rFonts w:ascii="宋体" w:hAnsi="宋体" w:cs="宋体"/>
          <w:szCs w:val="21"/>
        </w:rPr>
        <w:t>end</w:t>
      </w:r>
    </w:p>
    <w:p w14:paraId="68F5D999" w14:textId="77777777" w:rsidR="00397EA3" w:rsidRPr="00397EA3" w:rsidRDefault="00397EA3" w:rsidP="00397EA3">
      <w:pPr>
        <w:pStyle w:val="a5"/>
        <w:widowControl/>
        <w:rPr>
          <w:rFonts w:ascii="宋体" w:hAnsi="宋体" w:cs="宋体"/>
          <w:szCs w:val="21"/>
        </w:rPr>
      </w:pPr>
    </w:p>
    <w:p w14:paraId="3AA9A377" w14:textId="77777777" w:rsidR="00397EA3" w:rsidRPr="00397EA3" w:rsidRDefault="00397EA3" w:rsidP="00397EA3">
      <w:pPr>
        <w:pStyle w:val="a5"/>
        <w:widowControl/>
        <w:rPr>
          <w:rFonts w:ascii="宋体" w:hAnsi="宋体" w:cs="宋体"/>
          <w:szCs w:val="21"/>
        </w:rPr>
      </w:pPr>
      <w:r w:rsidRPr="00397EA3">
        <w:rPr>
          <w:rFonts w:ascii="宋体" w:hAnsi="宋体" w:cs="宋体" w:hint="eastAsia"/>
          <w:szCs w:val="21"/>
        </w:rPr>
        <w:t>always @(posedge clkin)//分频进程</w:t>
      </w:r>
    </w:p>
    <w:p w14:paraId="18F0E0C1" w14:textId="77777777" w:rsidR="00397EA3" w:rsidRPr="00397EA3" w:rsidRDefault="00397EA3" w:rsidP="00397EA3">
      <w:pPr>
        <w:pStyle w:val="a5"/>
        <w:widowControl/>
        <w:rPr>
          <w:rFonts w:ascii="宋体" w:hAnsi="宋体" w:cs="宋体"/>
          <w:szCs w:val="21"/>
        </w:rPr>
      </w:pPr>
      <w:r w:rsidRPr="00397EA3">
        <w:rPr>
          <w:rFonts w:ascii="宋体" w:hAnsi="宋体" w:cs="宋体"/>
          <w:szCs w:val="21"/>
        </w:rPr>
        <w:t>begin</w:t>
      </w:r>
    </w:p>
    <w:p w14:paraId="6BEAFB64" w14:textId="77777777" w:rsidR="00397EA3" w:rsidRPr="00397EA3" w:rsidRDefault="00397EA3" w:rsidP="00397EA3">
      <w:pPr>
        <w:pStyle w:val="a5"/>
        <w:widowControl/>
        <w:rPr>
          <w:rFonts w:ascii="宋体" w:hAnsi="宋体" w:cs="宋体"/>
          <w:szCs w:val="21"/>
        </w:rPr>
      </w:pPr>
      <w:r w:rsidRPr="00397EA3">
        <w:rPr>
          <w:rFonts w:ascii="宋体" w:hAnsi="宋体" w:cs="宋体"/>
          <w:szCs w:val="21"/>
        </w:rPr>
        <w:t xml:space="preserve">   if(count==MAX)</w:t>
      </w:r>
    </w:p>
    <w:p w14:paraId="30BB1CC5" w14:textId="77777777" w:rsidR="00397EA3" w:rsidRPr="00397EA3" w:rsidRDefault="00397EA3" w:rsidP="00397EA3">
      <w:pPr>
        <w:pStyle w:val="a5"/>
        <w:widowControl/>
        <w:rPr>
          <w:rFonts w:ascii="宋体" w:hAnsi="宋体" w:cs="宋体"/>
          <w:szCs w:val="21"/>
        </w:rPr>
      </w:pPr>
      <w:r w:rsidRPr="00397EA3">
        <w:rPr>
          <w:rFonts w:ascii="宋体" w:hAnsi="宋体" w:cs="宋体"/>
          <w:szCs w:val="21"/>
        </w:rPr>
        <w:t xml:space="preserve">     begin</w:t>
      </w:r>
    </w:p>
    <w:p w14:paraId="154B8BB5" w14:textId="77777777" w:rsidR="00397EA3" w:rsidRPr="00397EA3" w:rsidRDefault="00397EA3" w:rsidP="00397EA3">
      <w:pPr>
        <w:pStyle w:val="a5"/>
        <w:widowControl/>
        <w:rPr>
          <w:rFonts w:ascii="宋体" w:hAnsi="宋体" w:cs="宋体"/>
          <w:szCs w:val="21"/>
        </w:rPr>
      </w:pPr>
      <w:r w:rsidRPr="00397EA3">
        <w:rPr>
          <w:rFonts w:ascii="宋体" w:hAnsi="宋体" w:cs="宋体"/>
          <w:szCs w:val="21"/>
        </w:rPr>
        <w:t xml:space="preserve">     count=0;</w:t>
      </w:r>
    </w:p>
    <w:p w14:paraId="0E3B65F0" w14:textId="77777777" w:rsidR="00397EA3" w:rsidRPr="00397EA3" w:rsidRDefault="00397EA3" w:rsidP="00397EA3">
      <w:pPr>
        <w:pStyle w:val="a5"/>
        <w:widowControl/>
        <w:rPr>
          <w:rFonts w:ascii="宋体" w:hAnsi="宋体" w:cs="宋体"/>
          <w:szCs w:val="21"/>
        </w:rPr>
      </w:pPr>
      <w:r w:rsidRPr="00397EA3">
        <w:rPr>
          <w:rFonts w:ascii="宋体" w:hAnsi="宋体" w:cs="宋体"/>
          <w:szCs w:val="21"/>
        </w:rPr>
        <w:t xml:space="preserve">     clkout=~clkout;</w:t>
      </w:r>
    </w:p>
    <w:p w14:paraId="17C27118" w14:textId="77777777" w:rsidR="00397EA3" w:rsidRPr="00397EA3" w:rsidRDefault="00397EA3" w:rsidP="00397EA3">
      <w:pPr>
        <w:pStyle w:val="a5"/>
        <w:widowControl/>
        <w:rPr>
          <w:rFonts w:ascii="宋体" w:hAnsi="宋体" w:cs="宋体"/>
          <w:szCs w:val="21"/>
        </w:rPr>
      </w:pPr>
      <w:r w:rsidRPr="00397EA3">
        <w:rPr>
          <w:rFonts w:ascii="宋体" w:hAnsi="宋体" w:cs="宋体"/>
          <w:szCs w:val="21"/>
        </w:rPr>
        <w:lastRenderedPageBreak/>
        <w:t xml:space="preserve">     end</w:t>
      </w:r>
    </w:p>
    <w:p w14:paraId="19797572" w14:textId="77777777" w:rsidR="00397EA3" w:rsidRPr="00397EA3" w:rsidRDefault="00397EA3" w:rsidP="00397EA3">
      <w:pPr>
        <w:pStyle w:val="a5"/>
        <w:widowControl/>
        <w:rPr>
          <w:rFonts w:ascii="宋体" w:hAnsi="宋体" w:cs="宋体"/>
          <w:szCs w:val="21"/>
        </w:rPr>
      </w:pPr>
      <w:r w:rsidRPr="00397EA3">
        <w:rPr>
          <w:rFonts w:ascii="宋体" w:hAnsi="宋体" w:cs="宋体"/>
          <w:szCs w:val="21"/>
        </w:rPr>
        <w:t xml:space="preserve">   else</w:t>
      </w:r>
    </w:p>
    <w:p w14:paraId="639B5414" w14:textId="77777777" w:rsidR="00397EA3" w:rsidRPr="00397EA3" w:rsidRDefault="00397EA3" w:rsidP="00397EA3">
      <w:pPr>
        <w:pStyle w:val="a5"/>
        <w:widowControl/>
        <w:rPr>
          <w:rFonts w:ascii="宋体" w:hAnsi="宋体" w:cs="宋体"/>
          <w:szCs w:val="21"/>
        </w:rPr>
      </w:pPr>
      <w:r w:rsidRPr="00397EA3">
        <w:rPr>
          <w:rFonts w:ascii="宋体" w:hAnsi="宋体" w:cs="宋体"/>
          <w:szCs w:val="21"/>
        </w:rPr>
        <w:t xml:space="preserve">     count=count+1;</w:t>
      </w:r>
    </w:p>
    <w:p w14:paraId="58F56FE9" w14:textId="77777777" w:rsidR="00397EA3" w:rsidRPr="00397EA3" w:rsidRDefault="00397EA3" w:rsidP="00397EA3">
      <w:pPr>
        <w:pStyle w:val="a5"/>
        <w:widowControl/>
        <w:rPr>
          <w:rFonts w:ascii="宋体" w:hAnsi="宋体" w:cs="宋体"/>
          <w:szCs w:val="21"/>
        </w:rPr>
      </w:pPr>
      <w:r w:rsidRPr="00397EA3">
        <w:rPr>
          <w:rFonts w:ascii="宋体" w:hAnsi="宋体" w:cs="宋体"/>
          <w:szCs w:val="21"/>
        </w:rPr>
        <w:t>end</w:t>
      </w:r>
    </w:p>
    <w:p w14:paraId="5AD32605" w14:textId="77777777" w:rsidR="00397EA3" w:rsidRDefault="00397EA3" w:rsidP="00397EA3">
      <w:pPr>
        <w:pStyle w:val="a5"/>
        <w:widowControl/>
        <w:ind w:firstLineChars="0" w:firstLine="0"/>
        <w:rPr>
          <w:sz w:val="32"/>
          <w:szCs w:val="32"/>
        </w:rPr>
      </w:pPr>
      <w:r w:rsidRPr="00397EA3">
        <w:rPr>
          <w:rFonts w:ascii="宋体" w:hAnsi="宋体" w:cs="宋体"/>
          <w:szCs w:val="21"/>
        </w:rPr>
        <w:t>endmodule</w:t>
      </w:r>
    </w:p>
    <w:p w14:paraId="716668A0" w14:textId="77777777" w:rsidR="00146C9A" w:rsidRDefault="00146C9A" w:rsidP="0097587A">
      <w:pPr>
        <w:widowControl/>
      </w:pPr>
    </w:p>
    <w:p w14:paraId="00C8C807" w14:textId="77777777" w:rsidR="004D463E" w:rsidRPr="004D6C98" w:rsidRDefault="004D463E" w:rsidP="004D6C98">
      <w:pPr>
        <w:pStyle w:val="a5"/>
        <w:widowControl/>
        <w:ind w:firstLine="640"/>
      </w:pPr>
      <w:r w:rsidRPr="001C1C48">
        <w:rPr>
          <w:rFonts w:hint="eastAsia"/>
          <w:sz w:val="32"/>
          <w:szCs w:val="32"/>
        </w:rPr>
        <w:t>五、功能说明及资源利用情况</w:t>
      </w:r>
    </w:p>
    <w:p w14:paraId="31AE586F" w14:textId="77777777" w:rsidR="004D463E" w:rsidRDefault="007C1E36" w:rsidP="004D463E">
      <w:pPr>
        <w:pStyle w:val="Default"/>
        <w:rPr>
          <w:rFonts w:ascii="宋体" w:cs="宋体"/>
          <w:szCs w:val="21"/>
        </w:rPr>
      </w:pPr>
      <w:r>
        <w:rPr>
          <w:rFonts w:ascii="宋体" w:hAnsi="宋体" w:cs="宋体" w:hint="eastAsia"/>
          <w:szCs w:val="21"/>
        </w:rPr>
        <w:t>1.</w:t>
      </w:r>
      <w:r w:rsidR="004D463E">
        <w:rPr>
          <w:rFonts w:ascii="宋体" w:hAnsi="宋体" w:cs="宋体" w:hint="eastAsia"/>
          <w:szCs w:val="21"/>
        </w:rPr>
        <w:t>基本功能全部实现，并完成了</w:t>
      </w:r>
      <w:r w:rsidR="004D463E" w:rsidRPr="004D463E">
        <w:rPr>
          <w:rFonts w:ascii="宋体" w:hAnsiTheme="minorHAnsi" w:cs="宋体" w:hint="eastAsia"/>
          <w:szCs w:val="21"/>
        </w:rPr>
        <w:t>点阵上的各种提示信息用动画表示</w:t>
      </w:r>
      <w:r w:rsidR="004D463E">
        <w:rPr>
          <w:rFonts w:ascii="宋体" w:hAnsiTheme="minorHAnsi" w:cs="宋体" w:hint="eastAsia"/>
          <w:szCs w:val="21"/>
        </w:rPr>
        <w:t>和</w:t>
      </w:r>
      <w:r w:rsidR="004D463E" w:rsidRPr="004D463E">
        <w:rPr>
          <w:rFonts w:ascii="宋体" w:cs="宋体" w:hint="eastAsia"/>
          <w:szCs w:val="21"/>
        </w:rPr>
        <w:t>不同的提示配合不同的音效</w:t>
      </w:r>
      <w:r w:rsidR="004D463E">
        <w:rPr>
          <w:rFonts w:ascii="宋体" w:cs="宋体" w:hint="eastAsia"/>
          <w:szCs w:val="21"/>
        </w:rPr>
        <w:t>的两个提高要求。</w:t>
      </w:r>
    </w:p>
    <w:p w14:paraId="08837465" w14:textId="77777777" w:rsidR="008D2425" w:rsidRDefault="007C1E36" w:rsidP="004D463E">
      <w:pPr>
        <w:pStyle w:val="Default"/>
        <w:rPr>
          <w:rFonts w:ascii="宋体" w:cs="宋体"/>
          <w:szCs w:val="21"/>
        </w:rPr>
      </w:pPr>
      <w:r>
        <w:rPr>
          <w:rFonts w:ascii="宋体" w:cs="宋体" w:hint="eastAsia"/>
          <w:szCs w:val="21"/>
        </w:rPr>
        <w:t>2.</w:t>
      </w:r>
      <w:r w:rsidR="008D2425">
        <w:rPr>
          <w:rFonts w:ascii="宋体" w:cs="宋体" w:hint="eastAsia"/>
          <w:szCs w:val="21"/>
        </w:rPr>
        <w:t>出票为绿色票向下滚动图形，找零为转动的硬币，错误为滚动的红色ERROR字母。不同的图形配有不同的音乐。</w:t>
      </w:r>
      <w:r>
        <w:rPr>
          <w:rFonts w:ascii="宋体" w:cs="宋体" w:hint="eastAsia"/>
          <w:szCs w:val="21"/>
        </w:rPr>
        <w:t>其中若找零钱数为0，即不需要找零，则不会播放找零动画和对应的音乐。</w:t>
      </w:r>
    </w:p>
    <w:p w14:paraId="3614EC0B" w14:textId="77777777" w:rsidR="006B52C7" w:rsidRDefault="006B52C7" w:rsidP="004D463E">
      <w:pPr>
        <w:pStyle w:val="Default"/>
        <w:rPr>
          <w:rFonts w:ascii="宋体" w:cs="宋体"/>
          <w:szCs w:val="21"/>
        </w:rPr>
      </w:pPr>
      <w:r>
        <w:rPr>
          <w:rFonts w:ascii="宋体" w:cs="宋体" w:hint="eastAsia"/>
          <w:szCs w:val="21"/>
        </w:rPr>
        <w:t>注：在购票失败后，会返回上个输入界面，原先数据全部保留。因为每张票最多14元，所以9张票最多100多元。故默认用户投币不超过200元。</w:t>
      </w:r>
    </w:p>
    <w:p w14:paraId="5BB03DAB" w14:textId="77777777" w:rsidR="00AE54E6" w:rsidRDefault="004D463E" w:rsidP="0099496E">
      <w:pPr>
        <w:pStyle w:val="Default"/>
        <w:rPr>
          <w:rFonts w:ascii="宋体" w:eastAsia="宋体" w:hAnsiTheme="minorHAnsi" w:cs="宋体"/>
        </w:rPr>
      </w:pPr>
      <w:r>
        <w:rPr>
          <w:rFonts w:ascii="宋体" w:eastAsia="宋体" w:hAnsiTheme="minorHAnsi" w:cs="宋体" w:hint="eastAsia"/>
        </w:rPr>
        <w:t>资源占用情况</w:t>
      </w:r>
      <w:r w:rsidR="0099496E">
        <w:rPr>
          <w:rFonts w:ascii="宋体" w:eastAsia="宋体" w:hAnsiTheme="minorHAnsi" w:cs="宋体" w:hint="eastAsia"/>
        </w:rPr>
        <w:t>:</w:t>
      </w:r>
    </w:p>
    <w:p w14:paraId="133ABF36" w14:textId="77777777" w:rsidR="0099496E" w:rsidRPr="0099496E" w:rsidRDefault="0099496E" w:rsidP="0099496E">
      <w:pPr>
        <w:pStyle w:val="Default"/>
        <w:rPr>
          <w:rFonts w:ascii="宋体" w:eastAsia="宋体" w:hAnsiTheme="minorHAnsi" w:cs="宋体"/>
        </w:rPr>
      </w:pPr>
      <w:r w:rsidRPr="0099496E">
        <w:t xml:space="preserve"> </w:t>
      </w:r>
      <w:r w:rsidRPr="0099496E">
        <w:rPr>
          <w:rFonts w:ascii="宋体" w:eastAsia="宋体" w:hAnsiTheme="minorHAnsi" w:cs="宋体"/>
        </w:rPr>
        <w:t>Total logic elements</w:t>
      </w:r>
      <w:r w:rsidRPr="0099496E">
        <w:rPr>
          <w:rFonts w:ascii="宋体" w:eastAsia="宋体" w:hAnsiTheme="minorHAnsi" w:cs="宋体"/>
        </w:rPr>
        <w:tab/>
        <w:t xml:space="preserve">954 / 1,270 </w:t>
      </w:r>
      <w:proofErr w:type="gramStart"/>
      <w:r w:rsidRPr="0099496E">
        <w:rPr>
          <w:rFonts w:ascii="宋体" w:eastAsia="宋体" w:hAnsiTheme="minorHAnsi" w:cs="宋体"/>
        </w:rPr>
        <w:t>( 75</w:t>
      </w:r>
      <w:proofErr w:type="gramEnd"/>
      <w:r w:rsidRPr="0099496E">
        <w:rPr>
          <w:rFonts w:ascii="宋体" w:eastAsia="宋体" w:hAnsiTheme="minorHAnsi" w:cs="宋体"/>
        </w:rPr>
        <w:t xml:space="preserve"> % )</w:t>
      </w:r>
    </w:p>
    <w:p w14:paraId="4FC63848" w14:textId="77777777" w:rsidR="0099496E" w:rsidRDefault="0099496E" w:rsidP="0099496E">
      <w:pPr>
        <w:pStyle w:val="Default"/>
        <w:rPr>
          <w:rFonts w:ascii="宋体" w:eastAsia="宋体" w:hAnsiTheme="minorHAnsi" w:cs="宋体"/>
        </w:rPr>
      </w:pPr>
      <w:r w:rsidRPr="0099496E">
        <w:rPr>
          <w:rFonts w:ascii="宋体" w:eastAsia="宋体" w:hAnsiTheme="minorHAnsi" w:cs="宋体"/>
        </w:rPr>
        <w:t>Total pins</w:t>
      </w:r>
      <w:r w:rsidRPr="0099496E">
        <w:rPr>
          <w:rFonts w:ascii="宋体" w:eastAsia="宋体" w:hAnsiTheme="minorHAnsi" w:cs="宋体"/>
        </w:rPr>
        <w:tab/>
        <w:t xml:space="preserve">51 / 116 </w:t>
      </w:r>
      <w:proofErr w:type="gramStart"/>
      <w:r w:rsidRPr="0099496E">
        <w:rPr>
          <w:rFonts w:ascii="宋体" w:eastAsia="宋体" w:hAnsiTheme="minorHAnsi" w:cs="宋体"/>
        </w:rPr>
        <w:t>( 44</w:t>
      </w:r>
      <w:proofErr w:type="gramEnd"/>
      <w:r w:rsidRPr="0099496E">
        <w:rPr>
          <w:rFonts w:ascii="宋体" w:eastAsia="宋体" w:hAnsiTheme="minorHAnsi" w:cs="宋体"/>
        </w:rPr>
        <w:t xml:space="preserve"> % )</w:t>
      </w:r>
    </w:p>
    <w:p w14:paraId="026A0ECE" w14:textId="77777777" w:rsidR="00AE54E6" w:rsidRPr="004D463E" w:rsidRDefault="00AE54E6" w:rsidP="0099496E">
      <w:pPr>
        <w:pStyle w:val="Default"/>
        <w:rPr>
          <w:rFonts w:ascii="宋体" w:eastAsia="宋体" w:hAnsiTheme="minorHAnsi" w:cs="宋体"/>
        </w:rPr>
      </w:pPr>
      <w:r>
        <w:rPr>
          <w:rFonts w:ascii="宋体" w:eastAsia="宋体" w:hAnsiTheme="minorHAnsi" w:cs="宋体" w:hint="eastAsia"/>
        </w:rPr>
        <w:t>因为程序要保留很多预置图像，声音，以及进行百十个位的分离等，所以资源可能占用过高。</w:t>
      </w:r>
    </w:p>
    <w:p w14:paraId="39C6B6D9" w14:textId="77777777" w:rsidR="00D370BC" w:rsidRPr="001C1C48" w:rsidRDefault="00D370BC" w:rsidP="00D370BC">
      <w:pPr>
        <w:pStyle w:val="a5"/>
        <w:widowControl/>
        <w:ind w:firstLineChars="0" w:firstLine="0"/>
        <w:rPr>
          <w:sz w:val="32"/>
          <w:szCs w:val="32"/>
        </w:rPr>
      </w:pPr>
      <w:r w:rsidRPr="001C1C48">
        <w:rPr>
          <w:rFonts w:hint="eastAsia"/>
          <w:sz w:val="32"/>
          <w:szCs w:val="32"/>
        </w:rPr>
        <w:t>六、故障及问题分析</w:t>
      </w:r>
    </w:p>
    <w:p w14:paraId="17617DA6" w14:textId="77777777" w:rsidR="0097296A" w:rsidRPr="0097296A" w:rsidRDefault="0097296A" w:rsidP="0097296A">
      <w:pPr>
        <w:pStyle w:val="a5"/>
        <w:numPr>
          <w:ilvl w:val="0"/>
          <w:numId w:val="19"/>
        </w:numPr>
        <w:ind w:firstLineChars="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在刚开始时，数码管和点阵无法显示，后来通过仿真发现是分频器的问题，通过改写分频器解决问题。</w:t>
      </w:r>
    </w:p>
    <w:p w14:paraId="121E197B" w14:textId="77777777" w:rsidR="0097296A" w:rsidRDefault="0097296A" w:rsidP="0097296A">
      <w:pPr>
        <w:pStyle w:val="a5"/>
        <w:numPr>
          <w:ilvl w:val="0"/>
          <w:numId w:val="19"/>
        </w:numPr>
        <w:ind w:firstLineChars="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后来蜂鸣器不工作，通过检查代码发现是外部连接线只定义了一位，</w:t>
      </w:r>
      <w:proofErr w:type="gramStart"/>
      <w:r>
        <w:rPr>
          <w:rFonts w:ascii="宋体" w:hAnsi="宋体" w:cs="宋体" w:hint="eastAsia"/>
          <w:szCs w:val="21"/>
        </w:rPr>
        <w:t>故内部</w:t>
      </w:r>
      <w:proofErr w:type="gramEnd"/>
      <w:r>
        <w:rPr>
          <w:rFonts w:ascii="宋体" w:hAnsi="宋体" w:cs="宋体" w:hint="eastAsia"/>
          <w:szCs w:val="21"/>
        </w:rPr>
        <w:t>的case语句无法选择正确状态，故最终也成功解决。</w:t>
      </w:r>
    </w:p>
    <w:p w14:paraId="27C444CC" w14:textId="77777777" w:rsidR="0097296A" w:rsidRDefault="0097296A" w:rsidP="0097296A">
      <w:pPr>
        <w:pStyle w:val="a5"/>
        <w:numPr>
          <w:ilvl w:val="0"/>
          <w:numId w:val="19"/>
        </w:numPr>
        <w:ind w:firstLineChars="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动画显示不流畅，主要分析延迟时间，通过调分频器参数，来使动画更加流畅。</w:t>
      </w:r>
    </w:p>
    <w:p w14:paraId="2F901A08" w14:textId="77777777" w:rsidR="0097296A" w:rsidRDefault="0097296A" w:rsidP="0097296A">
      <w:pPr>
        <w:pStyle w:val="a5"/>
        <w:numPr>
          <w:ilvl w:val="0"/>
          <w:numId w:val="19"/>
        </w:numPr>
        <w:ind w:firstLineChars="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初期资源占用过大，分析主要是内部用的乘除法来分离钱的</w:t>
      </w:r>
      <w:proofErr w:type="gramStart"/>
      <w:r>
        <w:rPr>
          <w:rFonts w:ascii="宋体" w:hAnsi="宋体" w:cs="宋体" w:hint="eastAsia"/>
          <w:szCs w:val="21"/>
        </w:rPr>
        <w:t>个</w:t>
      </w:r>
      <w:proofErr w:type="gramEnd"/>
      <w:r>
        <w:rPr>
          <w:rFonts w:ascii="宋体" w:hAnsi="宋体" w:cs="宋体" w:hint="eastAsia"/>
          <w:szCs w:val="21"/>
        </w:rPr>
        <w:t>十百位，后来写了新的模块移三位分离位数，使资源占用大幅减小。在代码中模块名称为find</w:t>
      </w:r>
      <w:r>
        <w:rPr>
          <w:rFonts w:ascii="宋体" w:hAnsi="宋体" w:cs="宋体"/>
          <w:szCs w:val="21"/>
        </w:rPr>
        <w:t>_wei;</w:t>
      </w:r>
    </w:p>
    <w:p w14:paraId="4643692A" w14:textId="77777777" w:rsidR="0097296A" w:rsidRDefault="0097296A" w:rsidP="0097296A">
      <w:pPr>
        <w:pStyle w:val="a5"/>
        <w:numPr>
          <w:ilvl w:val="0"/>
          <w:numId w:val="19"/>
        </w:numPr>
        <w:ind w:firstLineChars="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状态机的敏感列表要全，并把所以可能情况考虑。</w:t>
      </w:r>
    </w:p>
    <w:p w14:paraId="23265C4E" w14:textId="77777777" w:rsidR="0097296A" w:rsidRDefault="00E34503" w:rsidP="0097296A">
      <w:pPr>
        <w:pStyle w:val="a5"/>
        <w:numPr>
          <w:ilvl w:val="0"/>
          <w:numId w:val="19"/>
        </w:numPr>
        <w:ind w:firstLineChars="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写if条件语句时，尽量后面的用else</w:t>
      </w:r>
      <w:r>
        <w:rPr>
          <w:rFonts w:ascii="宋体" w:hAnsi="宋体" w:cs="宋体"/>
          <w:szCs w:val="21"/>
        </w:rPr>
        <w:t xml:space="preserve"> </w:t>
      </w:r>
      <w:r>
        <w:rPr>
          <w:rFonts w:ascii="宋体" w:hAnsi="宋体" w:cs="宋体" w:hint="eastAsia"/>
          <w:szCs w:val="21"/>
        </w:rPr>
        <w:t>if，同时注意优先级的问题，否则可能出现逻辑错误。</w:t>
      </w:r>
    </w:p>
    <w:p w14:paraId="11AFF355" w14:textId="77777777" w:rsidR="00E34503" w:rsidRPr="00E34503" w:rsidRDefault="00E34503" w:rsidP="00E34503">
      <w:pPr>
        <w:ind w:left="283"/>
        <w:rPr>
          <w:rFonts w:ascii="宋体" w:hAnsi="宋体" w:cs="宋体"/>
          <w:szCs w:val="21"/>
        </w:rPr>
      </w:pPr>
    </w:p>
    <w:p w14:paraId="2616B2F0" w14:textId="77777777" w:rsidR="004D463E" w:rsidRPr="0097296A" w:rsidRDefault="004D463E" w:rsidP="004D463E">
      <w:pPr>
        <w:pStyle w:val="a5"/>
        <w:widowControl/>
        <w:ind w:firstLineChars="0" w:firstLine="0"/>
        <w:rPr>
          <w:sz w:val="32"/>
          <w:szCs w:val="32"/>
        </w:rPr>
      </w:pPr>
    </w:p>
    <w:p w14:paraId="4FDB575C" w14:textId="77777777" w:rsidR="00E34503" w:rsidRDefault="00E34503" w:rsidP="00E34503">
      <w:pPr>
        <w:pStyle w:val="a5"/>
        <w:widowControl/>
        <w:ind w:firstLineChars="0" w:firstLine="0"/>
        <w:rPr>
          <w:sz w:val="32"/>
          <w:szCs w:val="32"/>
        </w:rPr>
      </w:pPr>
      <w:r w:rsidRPr="001C1C48">
        <w:rPr>
          <w:rFonts w:hint="eastAsia"/>
          <w:sz w:val="32"/>
          <w:szCs w:val="32"/>
        </w:rPr>
        <w:t>七、总结和</w:t>
      </w:r>
      <w:r>
        <w:rPr>
          <w:rFonts w:hint="eastAsia"/>
          <w:sz w:val="32"/>
          <w:szCs w:val="32"/>
        </w:rPr>
        <w:t>结论</w:t>
      </w:r>
    </w:p>
    <w:p w14:paraId="2CB34AC7" w14:textId="77777777" w:rsidR="00E34503" w:rsidRDefault="00E34503" w:rsidP="00E34503">
      <w:pPr>
        <w:pStyle w:val="a5"/>
        <w:ind w:left="420" w:firstLineChars="0" w:firstLine="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1.通过这</w:t>
      </w:r>
      <w:proofErr w:type="gramStart"/>
      <w:r>
        <w:rPr>
          <w:rFonts w:ascii="宋体" w:hAnsi="宋体" w:cs="宋体" w:hint="eastAsia"/>
          <w:szCs w:val="21"/>
        </w:rPr>
        <w:t>次数电</w:t>
      </w:r>
      <w:proofErr w:type="gramEnd"/>
      <w:r>
        <w:rPr>
          <w:rFonts w:ascii="宋体" w:hAnsi="宋体" w:cs="宋体" w:hint="eastAsia"/>
          <w:szCs w:val="21"/>
        </w:rPr>
        <w:t>实验，个人对这个并行模块的理解更深了，主要是将状态机。将输入和反馈信号引回状态机，即可控制状态的转移。而不同状态有不同的使能信号，来控制不同模块的不同工作状态。这样，只要状态转移，就可以通过信号之间的来回传递，进行时序电路的实现。</w:t>
      </w:r>
    </w:p>
    <w:p w14:paraId="75486C69" w14:textId="77777777" w:rsidR="00407C54" w:rsidRDefault="00407C54" w:rsidP="00E34503">
      <w:pPr>
        <w:pStyle w:val="a5"/>
        <w:ind w:left="420" w:firstLineChars="0" w:firstLine="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2.分频的使用</w:t>
      </w:r>
      <w:proofErr w:type="gramStart"/>
      <w:r>
        <w:rPr>
          <w:rFonts w:ascii="宋体" w:hAnsi="宋体" w:cs="宋体" w:hint="eastAsia"/>
          <w:szCs w:val="21"/>
        </w:rPr>
        <w:t>在数电</w:t>
      </w:r>
      <w:proofErr w:type="gramEnd"/>
      <w:r>
        <w:rPr>
          <w:rFonts w:ascii="宋体" w:hAnsi="宋体" w:cs="宋体" w:hint="eastAsia"/>
          <w:szCs w:val="21"/>
        </w:rPr>
        <w:t>中是最基础的，合适的分频器，可以使实验更加可靠。</w:t>
      </w:r>
    </w:p>
    <w:p w14:paraId="7673FA38" w14:textId="77777777" w:rsidR="007D54C8" w:rsidRDefault="00407C54" w:rsidP="00407C54">
      <w:pPr>
        <w:pStyle w:val="a5"/>
        <w:ind w:left="420" w:firstLineChars="0" w:firstLine="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3.在FPGA中，尽量不要用乘除运算，因为太占资源。对于分离数的百十个位，可以写模块</w:t>
      </w:r>
      <w:r w:rsidR="00E66F72">
        <w:rPr>
          <w:rFonts w:ascii="宋体" w:hAnsi="宋体" w:cs="宋体" w:hint="eastAsia"/>
          <w:szCs w:val="21"/>
        </w:rPr>
        <w:t>（</w:t>
      </w:r>
      <w:r w:rsidR="003C3783">
        <w:rPr>
          <w:rFonts w:ascii="宋体" w:hAnsi="宋体" w:cs="宋体" w:hint="eastAsia"/>
          <w:szCs w:val="21"/>
        </w:rPr>
        <w:t>移位加五比较法</w:t>
      </w:r>
      <w:r w:rsidR="00E66F72">
        <w:rPr>
          <w:rFonts w:ascii="宋体" w:hAnsi="宋体" w:cs="宋体" w:hint="eastAsia"/>
          <w:szCs w:val="21"/>
        </w:rPr>
        <w:t>模块）</w:t>
      </w:r>
      <w:r w:rsidR="003C3783">
        <w:rPr>
          <w:rFonts w:ascii="宋体" w:hAnsi="宋体" w:cs="宋体" w:hint="eastAsia"/>
          <w:szCs w:val="21"/>
        </w:rPr>
        <w:t>。</w:t>
      </w:r>
      <w:r w:rsidR="00BE40DC">
        <w:rPr>
          <w:rFonts w:ascii="宋体" w:hAnsi="宋体" w:cs="宋体" w:hint="eastAsia"/>
          <w:szCs w:val="21"/>
        </w:rPr>
        <w:t>本实验中就以用到。</w:t>
      </w:r>
    </w:p>
    <w:p w14:paraId="5A531CC5" w14:textId="77777777" w:rsidR="00407C54" w:rsidRDefault="00BE40DC" w:rsidP="00E34503">
      <w:pPr>
        <w:pStyle w:val="a5"/>
        <w:ind w:left="420" w:firstLineChars="0" w:firstLine="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lastRenderedPageBreak/>
        <w:t>4.在实验中，要根据情况，选择合适的复位条件。</w:t>
      </w:r>
    </w:p>
    <w:p w14:paraId="41839718" w14:textId="77777777" w:rsidR="00BE40DC" w:rsidRDefault="00BE40DC" w:rsidP="00E34503">
      <w:pPr>
        <w:pStyle w:val="a5"/>
        <w:ind w:left="420" w:firstLineChars="0" w:firstLine="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5.对一些重复利用的代码，可以写成模块</w:t>
      </w:r>
      <w:proofErr w:type="gramStart"/>
      <w:r>
        <w:rPr>
          <w:rFonts w:ascii="宋体" w:hAnsi="宋体" w:cs="宋体" w:hint="eastAsia"/>
          <w:szCs w:val="21"/>
        </w:rPr>
        <w:t>来例化</w:t>
      </w:r>
      <w:proofErr w:type="gramEnd"/>
      <w:r>
        <w:rPr>
          <w:rFonts w:ascii="宋体" w:hAnsi="宋体" w:cs="宋体" w:hint="eastAsia"/>
          <w:szCs w:val="21"/>
        </w:rPr>
        <w:t>以增加程序的可读性，减少资源占用。</w:t>
      </w:r>
    </w:p>
    <w:p w14:paraId="70485247" w14:textId="77777777" w:rsidR="00BE40DC" w:rsidRDefault="00BE40DC" w:rsidP="00E34503">
      <w:pPr>
        <w:pStyle w:val="a5"/>
        <w:ind w:left="420" w:firstLineChars="0" w:firstLine="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6.在代码中能用case就不要用if语句，来减少资源占用。</w:t>
      </w:r>
    </w:p>
    <w:p w14:paraId="2189507A" w14:textId="77777777" w:rsidR="003C0947" w:rsidRPr="00407C54" w:rsidRDefault="003C0947" w:rsidP="00E34503">
      <w:pPr>
        <w:pStyle w:val="a5"/>
        <w:ind w:left="420" w:firstLineChars="0" w:firstLine="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7.实验还是要多仿真才可以快速发现问题。</w:t>
      </w:r>
    </w:p>
    <w:sectPr w:rsidR="003C0947" w:rsidRPr="00407C54">
      <w:footerReference w:type="default" r:id="rId3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EAB59DD" w14:textId="77777777" w:rsidR="000E410B" w:rsidRDefault="000E410B" w:rsidP="00C5093F">
      <w:r>
        <w:separator/>
      </w:r>
    </w:p>
  </w:endnote>
  <w:endnote w:type="continuationSeparator" w:id="0">
    <w:p w14:paraId="2F89B479" w14:textId="77777777" w:rsidR="000E410B" w:rsidRDefault="000E410B" w:rsidP="00C5093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897480036"/>
      <w:docPartObj>
        <w:docPartGallery w:val="Page Numbers (Bottom of Page)"/>
        <w:docPartUnique/>
      </w:docPartObj>
    </w:sdtPr>
    <w:sdtContent>
      <w:p w14:paraId="1DBDC74E" w14:textId="77777777" w:rsidR="00632FC1" w:rsidRDefault="00632FC1">
        <w:pPr>
          <w:pStyle w:val="ae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1493CA17" w14:textId="77777777" w:rsidR="00632FC1" w:rsidRDefault="00632FC1">
    <w:pPr>
      <w:pStyle w:val="a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90EEC18" w14:textId="77777777" w:rsidR="000E410B" w:rsidRDefault="000E410B" w:rsidP="00C5093F">
      <w:r>
        <w:separator/>
      </w:r>
    </w:p>
  </w:footnote>
  <w:footnote w:type="continuationSeparator" w:id="0">
    <w:p w14:paraId="11690A43" w14:textId="77777777" w:rsidR="000E410B" w:rsidRDefault="000E410B" w:rsidP="00C5093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1902EF"/>
    <w:multiLevelType w:val="hybridMultilevel"/>
    <w:tmpl w:val="BB24FBC8"/>
    <w:lvl w:ilvl="0" w:tplc="A69679BC">
      <w:start w:val="1"/>
      <w:numFmt w:val="decimal"/>
      <w:lvlText w:val="%1."/>
      <w:lvlJc w:val="left"/>
      <w:pPr>
        <w:ind w:left="64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3" w:hanging="420"/>
      </w:pPr>
    </w:lvl>
    <w:lvl w:ilvl="2" w:tplc="0409001B" w:tentative="1">
      <w:start w:val="1"/>
      <w:numFmt w:val="lowerRoman"/>
      <w:lvlText w:val="%3."/>
      <w:lvlJc w:val="righ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9" w:tentative="1">
      <w:start w:val="1"/>
      <w:numFmt w:val="lowerLetter"/>
      <w:lvlText w:val="%5)"/>
      <w:lvlJc w:val="left"/>
      <w:pPr>
        <w:ind w:left="2383" w:hanging="420"/>
      </w:pPr>
    </w:lvl>
    <w:lvl w:ilvl="5" w:tplc="0409001B" w:tentative="1">
      <w:start w:val="1"/>
      <w:numFmt w:val="lowerRoman"/>
      <w:lvlText w:val="%6."/>
      <w:lvlJc w:val="righ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9" w:tentative="1">
      <w:start w:val="1"/>
      <w:numFmt w:val="lowerLetter"/>
      <w:lvlText w:val="%8)"/>
      <w:lvlJc w:val="left"/>
      <w:pPr>
        <w:ind w:left="3643" w:hanging="420"/>
      </w:pPr>
    </w:lvl>
    <w:lvl w:ilvl="8" w:tplc="0409001B" w:tentative="1">
      <w:start w:val="1"/>
      <w:numFmt w:val="lowerRoman"/>
      <w:lvlText w:val="%9."/>
      <w:lvlJc w:val="right"/>
      <w:pPr>
        <w:ind w:left="4063" w:hanging="420"/>
      </w:pPr>
    </w:lvl>
  </w:abstractNum>
  <w:abstractNum w:abstractNumId="1" w15:restartNumberingAfterBreak="0">
    <w:nsid w:val="0B4E6979"/>
    <w:multiLevelType w:val="hybridMultilevel"/>
    <w:tmpl w:val="7D60509A"/>
    <w:lvl w:ilvl="0" w:tplc="C078626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BD922BB"/>
    <w:multiLevelType w:val="hybridMultilevel"/>
    <w:tmpl w:val="E80C9C2A"/>
    <w:lvl w:ilvl="0" w:tplc="986CFF1E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82" w:hanging="420"/>
      </w:pPr>
    </w:lvl>
    <w:lvl w:ilvl="2" w:tplc="0409001B" w:tentative="1">
      <w:start w:val="1"/>
      <w:numFmt w:val="lowerRoman"/>
      <w:lvlText w:val="%3."/>
      <w:lvlJc w:val="right"/>
      <w:pPr>
        <w:ind w:left="1402" w:hanging="420"/>
      </w:pPr>
    </w:lvl>
    <w:lvl w:ilvl="3" w:tplc="0409000F" w:tentative="1">
      <w:start w:val="1"/>
      <w:numFmt w:val="decimal"/>
      <w:lvlText w:val="%4."/>
      <w:lvlJc w:val="left"/>
      <w:pPr>
        <w:ind w:left="1822" w:hanging="420"/>
      </w:pPr>
    </w:lvl>
    <w:lvl w:ilvl="4" w:tplc="04090019" w:tentative="1">
      <w:start w:val="1"/>
      <w:numFmt w:val="lowerLetter"/>
      <w:lvlText w:val="%5)"/>
      <w:lvlJc w:val="left"/>
      <w:pPr>
        <w:ind w:left="2242" w:hanging="420"/>
      </w:pPr>
    </w:lvl>
    <w:lvl w:ilvl="5" w:tplc="0409001B" w:tentative="1">
      <w:start w:val="1"/>
      <w:numFmt w:val="lowerRoman"/>
      <w:lvlText w:val="%6."/>
      <w:lvlJc w:val="right"/>
      <w:pPr>
        <w:ind w:left="2662" w:hanging="420"/>
      </w:pPr>
    </w:lvl>
    <w:lvl w:ilvl="6" w:tplc="0409000F" w:tentative="1">
      <w:start w:val="1"/>
      <w:numFmt w:val="decimal"/>
      <w:lvlText w:val="%7."/>
      <w:lvlJc w:val="left"/>
      <w:pPr>
        <w:ind w:left="3082" w:hanging="420"/>
      </w:pPr>
    </w:lvl>
    <w:lvl w:ilvl="7" w:tplc="04090019" w:tentative="1">
      <w:start w:val="1"/>
      <w:numFmt w:val="lowerLetter"/>
      <w:lvlText w:val="%8)"/>
      <w:lvlJc w:val="left"/>
      <w:pPr>
        <w:ind w:left="3502" w:hanging="420"/>
      </w:pPr>
    </w:lvl>
    <w:lvl w:ilvl="8" w:tplc="0409001B" w:tentative="1">
      <w:start w:val="1"/>
      <w:numFmt w:val="lowerRoman"/>
      <w:lvlText w:val="%9."/>
      <w:lvlJc w:val="right"/>
      <w:pPr>
        <w:ind w:left="3922" w:hanging="420"/>
      </w:pPr>
    </w:lvl>
  </w:abstractNum>
  <w:abstractNum w:abstractNumId="3" w15:restartNumberingAfterBreak="0">
    <w:nsid w:val="12A15D15"/>
    <w:multiLevelType w:val="hybridMultilevel"/>
    <w:tmpl w:val="820430C2"/>
    <w:lvl w:ilvl="0" w:tplc="C65A0C4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26CD52D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 w15:restartNumberingAfterBreak="0">
    <w:nsid w:val="29002B82"/>
    <w:multiLevelType w:val="multilevel"/>
    <w:tmpl w:val="CE3A20BA"/>
    <w:lvl w:ilvl="0">
      <w:start w:val="1"/>
      <w:numFmt w:val="decimal"/>
      <w:lvlText w:val="（%1）"/>
      <w:lvlJc w:val="left"/>
      <w:pPr>
        <w:ind w:left="795" w:hanging="795"/>
      </w:pPr>
      <w:rPr>
        <w:rFonts w:hint="default"/>
      </w:rPr>
    </w:lvl>
    <w:lvl w:ilvl="1">
      <w:start w:val="1"/>
      <w:numFmt w:val="decimal"/>
      <w:lvlText w:val="（%1）%2."/>
      <w:lvlJc w:val="left"/>
      <w:pPr>
        <w:ind w:left="795" w:hanging="795"/>
      </w:pPr>
      <w:rPr>
        <w:rFonts w:hint="default"/>
      </w:rPr>
    </w:lvl>
    <w:lvl w:ilvl="2">
      <w:start w:val="1"/>
      <w:numFmt w:val="decimal"/>
      <w:lvlText w:val="（%1）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（%1）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（%1）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（%1）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（%1）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（%1）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（%1）%2.%3.%4.%5.%6.%7.%8.%9."/>
      <w:lvlJc w:val="left"/>
      <w:pPr>
        <w:ind w:left="1800" w:hanging="1800"/>
      </w:pPr>
      <w:rPr>
        <w:rFonts w:hint="default"/>
      </w:rPr>
    </w:lvl>
  </w:abstractNum>
  <w:abstractNum w:abstractNumId="6" w15:restartNumberingAfterBreak="0">
    <w:nsid w:val="30902F7E"/>
    <w:multiLevelType w:val="hybridMultilevel"/>
    <w:tmpl w:val="527CD062"/>
    <w:lvl w:ilvl="0" w:tplc="7B40BD0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43653366"/>
    <w:multiLevelType w:val="multilevel"/>
    <w:tmpl w:val="04090029"/>
    <w:lvl w:ilvl="0">
      <w:start w:val="1"/>
      <w:numFmt w:val="chineseCountingThousand"/>
      <w:pStyle w:val="1"/>
      <w:suff w:val="nothing"/>
      <w:lvlText w:val="第%1章"/>
      <w:lvlJc w:val="left"/>
      <w:pPr>
        <w:ind w:left="0" w:firstLine="0"/>
      </w:pPr>
    </w:lvl>
    <w:lvl w:ilvl="1">
      <w:start w:val="1"/>
      <w:numFmt w:val="none"/>
      <w:pStyle w:val="2"/>
      <w:suff w:val="nothing"/>
      <w:lvlText w:val=""/>
      <w:lvlJc w:val="left"/>
      <w:pPr>
        <w:ind w:left="0" w:firstLine="0"/>
      </w:pPr>
    </w:lvl>
    <w:lvl w:ilvl="2">
      <w:start w:val="1"/>
      <w:numFmt w:val="none"/>
      <w:pStyle w:val="3"/>
      <w:suff w:val="nothing"/>
      <w:lvlText w:val=""/>
      <w:lvlJc w:val="left"/>
      <w:pPr>
        <w:ind w:left="0" w:firstLine="0"/>
      </w:pPr>
    </w:lvl>
    <w:lvl w:ilvl="3">
      <w:start w:val="1"/>
      <w:numFmt w:val="none"/>
      <w:pStyle w:val="4"/>
      <w:suff w:val="nothing"/>
      <w:lvlText w:val=""/>
      <w:lvlJc w:val="left"/>
      <w:pPr>
        <w:ind w:left="0" w:firstLine="0"/>
      </w:pPr>
    </w:lvl>
    <w:lvl w:ilvl="4">
      <w:start w:val="1"/>
      <w:numFmt w:val="none"/>
      <w:pStyle w:val="5"/>
      <w:suff w:val="nothing"/>
      <w:lvlText w:val=""/>
      <w:lvlJc w:val="left"/>
      <w:pPr>
        <w:ind w:left="0" w:firstLine="0"/>
      </w:pPr>
    </w:lvl>
    <w:lvl w:ilvl="5">
      <w:start w:val="1"/>
      <w:numFmt w:val="none"/>
      <w:pStyle w:val="6"/>
      <w:suff w:val="nothing"/>
      <w:lvlText w:val=""/>
      <w:lvlJc w:val="left"/>
      <w:pPr>
        <w:ind w:left="0" w:firstLine="0"/>
      </w:pPr>
    </w:lvl>
    <w:lvl w:ilvl="6">
      <w:start w:val="1"/>
      <w:numFmt w:val="none"/>
      <w:pStyle w:val="7"/>
      <w:suff w:val="nothing"/>
      <w:lvlText w:val=""/>
      <w:lvlJc w:val="left"/>
      <w:pPr>
        <w:ind w:left="0" w:firstLine="0"/>
      </w:pPr>
    </w:lvl>
    <w:lvl w:ilvl="7">
      <w:start w:val="1"/>
      <w:numFmt w:val="none"/>
      <w:pStyle w:val="8"/>
      <w:suff w:val="nothing"/>
      <w:lvlText w:val=""/>
      <w:lvlJc w:val="left"/>
      <w:pPr>
        <w:ind w:left="0" w:firstLine="0"/>
      </w:pPr>
    </w:lvl>
    <w:lvl w:ilvl="8">
      <w:start w:val="1"/>
      <w:numFmt w:val="none"/>
      <w:pStyle w:val="9"/>
      <w:suff w:val="nothing"/>
      <w:lvlText w:val=""/>
      <w:lvlJc w:val="left"/>
      <w:pPr>
        <w:ind w:left="0" w:firstLine="0"/>
      </w:pPr>
    </w:lvl>
  </w:abstractNum>
  <w:abstractNum w:abstractNumId="8" w15:restartNumberingAfterBreak="0">
    <w:nsid w:val="45CF5471"/>
    <w:multiLevelType w:val="hybridMultilevel"/>
    <w:tmpl w:val="BB4E3452"/>
    <w:lvl w:ilvl="0" w:tplc="7F2EAE8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4E9D2FBA"/>
    <w:multiLevelType w:val="multilevel"/>
    <w:tmpl w:val="04090029"/>
    <w:lvl w:ilvl="0">
      <w:start w:val="1"/>
      <w:numFmt w:val="chineseCountingThousand"/>
      <w:suff w:val="nothing"/>
      <w:lvlText w:val="第%1章"/>
      <w:lvlJc w:val="left"/>
      <w:pPr>
        <w:ind w:left="0" w:firstLine="0"/>
      </w:pPr>
    </w:lvl>
    <w:lvl w:ilvl="1">
      <w:start w:val="1"/>
      <w:numFmt w:val="none"/>
      <w:suff w:val="nothing"/>
      <w:lvlText w:val=""/>
      <w:lvlJc w:val="left"/>
      <w:pPr>
        <w:ind w:left="0" w:firstLine="0"/>
      </w:pPr>
    </w:lvl>
    <w:lvl w:ilvl="2">
      <w:start w:val="1"/>
      <w:numFmt w:val="none"/>
      <w:suff w:val="nothing"/>
      <w:lvlText w:val=""/>
      <w:lvlJc w:val="left"/>
      <w:pPr>
        <w:ind w:left="0" w:firstLine="0"/>
      </w:pPr>
    </w:lvl>
    <w:lvl w:ilvl="3">
      <w:start w:val="1"/>
      <w:numFmt w:val="none"/>
      <w:suff w:val="nothing"/>
      <w:lvlText w:val=""/>
      <w:lvlJc w:val="left"/>
      <w:pPr>
        <w:ind w:left="0" w:firstLine="0"/>
      </w:pPr>
    </w:lvl>
    <w:lvl w:ilvl="4">
      <w:start w:val="1"/>
      <w:numFmt w:val="none"/>
      <w:suff w:val="nothing"/>
      <w:lvlText w:val=""/>
      <w:lvlJc w:val="left"/>
      <w:pPr>
        <w:ind w:left="0" w:firstLine="0"/>
      </w:pPr>
    </w:lvl>
    <w:lvl w:ilvl="5">
      <w:start w:val="1"/>
      <w:numFmt w:val="none"/>
      <w:suff w:val="nothing"/>
      <w:lvlText w:val=""/>
      <w:lvlJc w:val="left"/>
      <w:pPr>
        <w:ind w:left="0" w:firstLine="0"/>
      </w:pPr>
    </w:lvl>
    <w:lvl w:ilvl="6">
      <w:start w:val="1"/>
      <w:numFmt w:val="none"/>
      <w:suff w:val="nothing"/>
      <w:lvlText w:val=""/>
      <w:lvlJc w:val="left"/>
      <w:pPr>
        <w:ind w:left="0" w:firstLine="0"/>
      </w:pPr>
    </w:lvl>
    <w:lvl w:ilvl="7">
      <w:start w:val="1"/>
      <w:numFmt w:val="none"/>
      <w:suff w:val="nothing"/>
      <w:lvlText w:val=""/>
      <w:lvlJc w:val="left"/>
      <w:pPr>
        <w:ind w:left="0" w:firstLine="0"/>
      </w:pPr>
    </w:lvl>
    <w:lvl w:ilvl="8">
      <w:start w:val="1"/>
      <w:numFmt w:val="none"/>
      <w:suff w:val="nothing"/>
      <w:lvlText w:val=""/>
      <w:lvlJc w:val="left"/>
      <w:pPr>
        <w:ind w:left="0" w:firstLine="0"/>
      </w:pPr>
    </w:lvl>
  </w:abstractNum>
  <w:abstractNum w:abstractNumId="10" w15:restartNumberingAfterBreak="0">
    <w:nsid w:val="556AD23A"/>
    <w:multiLevelType w:val="singleLevel"/>
    <w:tmpl w:val="556AD23A"/>
    <w:lvl w:ilvl="0">
      <w:start w:val="1"/>
      <w:numFmt w:val="decimal"/>
      <w:suff w:val="nothing"/>
      <w:lvlText w:val="（%1）"/>
      <w:lvlJc w:val="left"/>
    </w:lvl>
  </w:abstractNum>
  <w:abstractNum w:abstractNumId="11" w15:restartNumberingAfterBreak="0">
    <w:nsid w:val="556AFC9A"/>
    <w:multiLevelType w:val="singleLevel"/>
    <w:tmpl w:val="556AFC9A"/>
    <w:lvl w:ilvl="0">
      <w:start w:val="6"/>
      <w:numFmt w:val="chineseCounting"/>
      <w:suff w:val="nothing"/>
      <w:lvlText w:val="%1、"/>
      <w:lvlJc w:val="left"/>
    </w:lvl>
  </w:abstractNum>
  <w:abstractNum w:abstractNumId="12" w15:restartNumberingAfterBreak="0">
    <w:nsid w:val="5B855617"/>
    <w:multiLevelType w:val="hybridMultilevel"/>
    <w:tmpl w:val="F684D500"/>
    <w:lvl w:ilvl="0" w:tplc="3CA291A6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5E965953"/>
    <w:multiLevelType w:val="hybridMultilevel"/>
    <w:tmpl w:val="3C7EFD6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5EE3647F"/>
    <w:multiLevelType w:val="hybridMultilevel"/>
    <w:tmpl w:val="C3123F0C"/>
    <w:lvl w:ilvl="0" w:tplc="968289B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648F0FF3"/>
    <w:multiLevelType w:val="hybridMultilevel"/>
    <w:tmpl w:val="16704386"/>
    <w:lvl w:ilvl="0" w:tplc="88E2DD3E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6BD51945"/>
    <w:multiLevelType w:val="hybridMultilevel"/>
    <w:tmpl w:val="17160BAC"/>
    <w:lvl w:ilvl="0" w:tplc="94FAAE9C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6D966C4A"/>
    <w:multiLevelType w:val="hybridMultilevel"/>
    <w:tmpl w:val="7572181A"/>
    <w:lvl w:ilvl="0" w:tplc="6DC20B9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6ED53771"/>
    <w:multiLevelType w:val="multilevel"/>
    <w:tmpl w:val="04090023"/>
    <w:lvl w:ilvl="0">
      <w:start w:val="1"/>
      <w:numFmt w:val="upperRoman"/>
      <w:lvlText w:val="第 %1 条"/>
      <w:lvlJc w:val="left"/>
      <w:pPr>
        <w:ind w:left="0" w:firstLine="0"/>
      </w:pPr>
    </w:lvl>
    <w:lvl w:ilvl="1">
      <w:start w:val="1"/>
      <w:numFmt w:val="decimalZero"/>
      <w:isLgl/>
      <w:lvlText w:val="节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19" w15:restartNumberingAfterBreak="0">
    <w:nsid w:val="74220462"/>
    <w:multiLevelType w:val="hybridMultilevel"/>
    <w:tmpl w:val="9984F4AA"/>
    <w:lvl w:ilvl="0" w:tplc="50A4FBD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769619E5"/>
    <w:multiLevelType w:val="hybridMultilevel"/>
    <w:tmpl w:val="C134664E"/>
    <w:lvl w:ilvl="0" w:tplc="2118E918">
      <w:start w:val="1"/>
      <w:numFmt w:val="japaneseCounting"/>
      <w:lvlText w:val="%1．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78BD3B33"/>
    <w:multiLevelType w:val="hybridMultilevel"/>
    <w:tmpl w:val="00E8FF6E"/>
    <w:lvl w:ilvl="0" w:tplc="67AEF0F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7DF74EB4"/>
    <w:multiLevelType w:val="hybridMultilevel"/>
    <w:tmpl w:val="6BA87BEA"/>
    <w:lvl w:ilvl="0" w:tplc="8A766D0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 w15:restartNumberingAfterBreak="0">
    <w:nsid w:val="7F676B14"/>
    <w:multiLevelType w:val="hybridMultilevel"/>
    <w:tmpl w:val="636C7D9A"/>
    <w:lvl w:ilvl="0" w:tplc="C8C6CF42">
      <w:start w:val="1"/>
      <w:numFmt w:val="japaneseCounting"/>
      <w:lvlText w:val="%1．"/>
      <w:lvlJc w:val="left"/>
      <w:pPr>
        <w:ind w:left="420" w:hanging="420"/>
      </w:pPr>
      <w:rPr>
        <w:rFonts w:hint="default"/>
      </w:rPr>
    </w:lvl>
    <w:lvl w:ilvl="1" w:tplc="0B446CBA">
      <w:start w:val="1"/>
      <w:numFmt w:val="decimal"/>
      <w:lvlText w:val="（%2）"/>
      <w:lvlJc w:val="left"/>
      <w:pPr>
        <w:ind w:left="114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0"/>
  </w:num>
  <w:num w:numId="2">
    <w:abstractNumId w:val="23"/>
  </w:num>
  <w:num w:numId="3">
    <w:abstractNumId w:val="17"/>
  </w:num>
  <w:num w:numId="4">
    <w:abstractNumId w:val="6"/>
  </w:num>
  <w:num w:numId="5">
    <w:abstractNumId w:val="21"/>
  </w:num>
  <w:num w:numId="6">
    <w:abstractNumId w:val="16"/>
  </w:num>
  <w:num w:numId="7">
    <w:abstractNumId w:val="11"/>
  </w:num>
  <w:num w:numId="8">
    <w:abstractNumId w:val="10"/>
  </w:num>
  <w:num w:numId="9">
    <w:abstractNumId w:val="2"/>
  </w:num>
  <w:num w:numId="10">
    <w:abstractNumId w:val="12"/>
  </w:num>
  <w:num w:numId="11">
    <w:abstractNumId w:val="15"/>
  </w:num>
  <w:num w:numId="12">
    <w:abstractNumId w:val="1"/>
  </w:num>
  <w:num w:numId="13">
    <w:abstractNumId w:val="5"/>
  </w:num>
  <w:num w:numId="14">
    <w:abstractNumId w:val="19"/>
  </w:num>
  <w:num w:numId="15">
    <w:abstractNumId w:val="14"/>
  </w:num>
  <w:num w:numId="16">
    <w:abstractNumId w:val="22"/>
  </w:num>
  <w:num w:numId="17">
    <w:abstractNumId w:val="3"/>
  </w:num>
  <w:num w:numId="18">
    <w:abstractNumId w:val="8"/>
  </w:num>
  <w:num w:numId="19">
    <w:abstractNumId w:val="0"/>
  </w:num>
  <w:num w:numId="20">
    <w:abstractNumId w:val="13"/>
  </w:num>
  <w:num w:numId="21">
    <w:abstractNumId w:val="7"/>
  </w:num>
  <w:num w:numId="22">
    <w:abstractNumId w:val="4"/>
  </w:num>
  <w:num w:numId="23">
    <w:abstractNumId w:val="18"/>
  </w:num>
  <w:num w:numId="24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writeProtection w:recommended="1"/>
  <w:zoom w:percent="100"/>
  <w:bordersDoNotSurroundHeader/>
  <w:bordersDoNotSurroundFooter/>
  <w:proofState w:grammar="clean"/>
  <w:documentProtection w:edit="readOnly" w:enforcement="0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91DA2"/>
    <w:rsid w:val="00001013"/>
    <w:rsid w:val="00002434"/>
    <w:rsid w:val="000051B5"/>
    <w:rsid w:val="0001497F"/>
    <w:rsid w:val="0002179C"/>
    <w:rsid w:val="00033554"/>
    <w:rsid w:val="00040D59"/>
    <w:rsid w:val="00044777"/>
    <w:rsid w:val="00057882"/>
    <w:rsid w:val="0006374F"/>
    <w:rsid w:val="0009078E"/>
    <w:rsid w:val="0009385A"/>
    <w:rsid w:val="000D259E"/>
    <w:rsid w:val="000E410B"/>
    <w:rsid w:val="000F46E8"/>
    <w:rsid w:val="00113A37"/>
    <w:rsid w:val="0011455F"/>
    <w:rsid w:val="00117035"/>
    <w:rsid w:val="00122E9F"/>
    <w:rsid w:val="00133228"/>
    <w:rsid w:val="001377EA"/>
    <w:rsid w:val="00144215"/>
    <w:rsid w:val="00146C9A"/>
    <w:rsid w:val="00150107"/>
    <w:rsid w:val="0015343B"/>
    <w:rsid w:val="001710CC"/>
    <w:rsid w:val="0017378D"/>
    <w:rsid w:val="00191DA2"/>
    <w:rsid w:val="00193045"/>
    <w:rsid w:val="00194EC5"/>
    <w:rsid w:val="001A2A1D"/>
    <w:rsid w:val="001A5441"/>
    <w:rsid w:val="001B1609"/>
    <w:rsid w:val="001C1C48"/>
    <w:rsid w:val="001C1FDC"/>
    <w:rsid w:val="001C45D4"/>
    <w:rsid w:val="001D0E8E"/>
    <w:rsid w:val="001E6CB0"/>
    <w:rsid w:val="001E7114"/>
    <w:rsid w:val="001E7664"/>
    <w:rsid w:val="001F5E64"/>
    <w:rsid w:val="00200B0C"/>
    <w:rsid w:val="00215C3B"/>
    <w:rsid w:val="00230469"/>
    <w:rsid w:val="00234C9D"/>
    <w:rsid w:val="00236A23"/>
    <w:rsid w:val="00261859"/>
    <w:rsid w:val="00266314"/>
    <w:rsid w:val="00287CD3"/>
    <w:rsid w:val="00295D86"/>
    <w:rsid w:val="002B2943"/>
    <w:rsid w:val="002C78B4"/>
    <w:rsid w:val="002D07DF"/>
    <w:rsid w:val="002D31D2"/>
    <w:rsid w:val="002E3B4A"/>
    <w:rsid w:val="002E5E26"/>
    <w:rsid w:val="003018FA"/>
    <w:rsid w:val="0030282C"/>
    <w:rsid w:val="00322E85"/>
    <w:rsid w:val="003350C7"/>
    <w:rsid w:val="003472A6"/>
    <w:rsid w:val="00351834"/>
    <w:rsid w:val="00371370"/>
    <w:rsid w:val="00390967"/>
    <w:rsid w:val="00397EA3"/>
    <w:rsid w:val="003A47AA"/>
    <w:rsid w:val="003C0285"/>
    <w:rsid w:val="003C0947"/>
    <w:rsid w:val="003C1015"/>
    <w:rsid w:val="003C3783"/>
    <w:rsid w:val="003D2157"/>
    <w:rsid w:val="003F2494"/>
    <w:rsid w:val="003F3B06"/>
    <w:rsid w:val="003F3BAF"/>
    <w:rsid w:val="00407C54"/>
    <w:rsid w:val="00407DE8"/>
    <w:rsid w:val="00410F79"/>
    <w:rsid w:val="004307A8"/>
    <w:rsid w:val="00434D28"/>
    <w:rsid w:val="004430DF"/>
    <w:rsid w:val="00443EE8"/>
    <w:rsid w:val="00453F1B"/>
    <w:rsid w:val="0047192A"/>
    <w:rsid w:val="00474993"/>
    <w:rsid w:val="004A520D"/>
    <w:rsid w:val="004B20C1"/>
    <w:rsid w:val="004B60B0"/>
    <w:rsid w:val="004C70A4"/>
    <w:rsid w:val="004D17EE"/>
    <w:rsid w:val="004D4214"/>
    <w:rsid w:val="004D463E"/>
    <w:rsid w:val="004D6C98"/>
    <w:rsid w:val="004F4BF1"/>
    <w:rsid w:val="005014FA"/>
    <w:rsid w:val="00512343"/>
    <w:rsid w:val="005225C6"/>
    <w:rsid w:val="00534132"/>
    <w:rsid w:val="00537A7A"/>
    <w:rsid w:val="005452C1"/>
    <w:rsid w:val="00553F04"/>
    <w:rsid w:val="005916DF"/>
    <w:rsid w:val="005970F8"/>
    <w:rsid w:val="005A6879"/>
    <w:rsid w:val="005B43C7"/>
    <w:rsid w:val="005B55EC"/>
    <w:rsid w:val="005C0EF1"/>
    <w:rsid w:val="005F1301"/>
    <w:rsid w:val="005F4700"/>
    <w:rsid w:val="00602385"/>
    <w:rsid w:val="006027CC"/>
    <w:rsid w:val="00613550"/>
    <w:rsid w:val="00614822"/>
    <w:rsid w:val="00623EAE"/>
    <w:rsid w:val="00624628"/>
    <w:rsid w:val="00627F32"/>
    <w:rsid w:val="00630C7C"/>
    <w:rsid w:val="00632841"/>
    <w:rsid w:val="00632FC1"/>
    <w:rsid w:val="006345BB"/>
    <w:rsid w:val="0065071E"/>
    <w:rsid w:val="0066736E"/>
    <w:rsid w:val="00673CFF"/>
    <w:rsid w:val="006B52C7"/>
    <w:rsid w:val="006F7ABB"/>
    <w:rsid w:val="0070331F"/>
    <w:rsid w:val="0070767C"/>
    <w:rsid w:val="00716942"/>
    <w:rsid w:val="007410BE"/>
    <w:rsid w:val="007529A9"/>
    <w:rsid w:val="00771575"/>
    <w:rsid w:val="00782D23"/>
    <w:rsid w:val="00784458"/>
    <w:rsid w:val="00786308"/>
    <w:rsid w:val="00795F7C"/>
    <w:rsid w:val="007C1E36"/>
    <w:rsid w:val="007C5DAA"/>
    <w:rsid w:val="007D54C8"/>
    <w:rsid w:val="007E4478"/>
    <w:rsid w:val="007F2735"/>
    <w:rsid w:val="007F5DDE"/>
    <w:rsid w:val="00802331"/>
    <w:rsid w:val="0080720F"/>
    <w:rsid w:val="00814BD2"/>
    <w:rsid w:val="00834CEF"/>
    <w:rsid w:val="00836AC7"/>
    <w:rsid w:val="008615B0"/>
    <w:rsid w:val="00864A7F"/>
    <w:rsid w:val="00873F0B"/>
    <w:rsid w:val="00882077"/>
    <w:rsid w:val="008A2972"/>
    <w:rsid w:val="008A7985"/>
    <w:rsid w:val="008C12EA"/>
    <w:rsid w:val="008D0324"/>
    <w:rsid w:val="008D1FC4"/>
    <w:rsid w:val="008D2425"/>
    <w:rsid w:val="008D324E"/>
    <w:rsid w:val="008E631F"/>
    <w:rsid w:val="008F1132"/>
    <w:rsid w:val="00901151"/>
    <w:rsid w:val="00905313"/>
    <w:rsid w:val="00912A5C"/>
    <w:rsid w:val="009146A9"/>
    <w:rsid w:val="00923E33"/>
    <w:rsid w:val="00924FB3"/>
    <w:rsid w:val="00935328"/>
    <w:rsid w:val="00954101"/>
    <w:rsid w:val="00962DEF"/>
    <w:rsid w:val="0097296A"/>
    <w:rsid w:val="00974642"/>
    <w:rsid w:val="0097587A"/>
    <w:rsid w:val="009807BF"/>
    <w:rsid w:val="00987688"/>
    <w:rsid w:val="0099496E"/>
    <w:rsid w:val="009B1787"/>
    <w:rsid w:val="009D6746"/>
    <w:rsid w:val="009E2248"/>
    <w:rsid w:val="00A10490"/>
    <w:rsid w:val="00A1209F"/>
    <w:rsid w:val="00A257C6"/>
    <w:rsid w:val="00A32BCC"/>
    <w:rsid w:val="00A367E2"/>
    <w:rsid w:val="00A5563E"/>
    <w:rsid w:val="00A6240C"/>
    <w:rsid w:val="00A65540"/>
    <w:rsid w:val="00A831C0"/>
    <w:rsid w:val="00AA1150"/>
    <w:rsid w:val="00AD06B5"/>
    <w:rsid w:val="00AE54E6"/>
    <w:rsid w:val="00AE5D67"/>
    <w:rsid w:val="00AF1B24"/>
    <w:rsid w:val="00AF4153"/>
    <w:rsid w:val="00B1288E"/>
    <w:rsid w:val="00B17BC8"/>
    <w:rsid w:val="00B33577"/>
    <w:rsid w:val="00B448AA"/>
    <w:rsid w:val="00B50086"/>
    <w:rsid w:val="00B6171C"/>
    <w:rsid w:val="00B6365B"/>
    <w:rsid w:val="00B86921"/>
    <w:rsid w:val="00B908A2"/>
    <w:rsid w:val="00B92617"/>
    <w:rsid w:val="00BA281B"/>
    <w:rsid w:val="00BB0E3A"/>
    <w:rsid w:val="00BB1B00"/>
    <w:rsid w:val="00BC4993"/>
    <w:rsid w:val="00BC6007"/>
    <w:rsid w:val="00BD3FFF"/>
    <w:rsid w:val="00BE40DC"/>
    <w:rsid w:val="00BF2130"/>
    <w:rsid w:val="00C16C36"/>
    <w:rsid w:val="00C363EE"/>
    <w:rsid w:val="00C50569"/>
    <w:rsid w:val="00C5093F"/>
    <w:rsid w:val="00C52156"/>
    <w:rsid w:val="00C52E47"/>
    <w:rsid w:val="00C5367B"/>
    <w:rsid w:val="00C67489"/>
    <w:rsid w:val="00C67EB9"/>
    <w:rsid w:val="00C7240F"/>
    <w:rsid w:val="00C93B43"/>
    <w:rsid w:val="00C93B71"/>
    <w:rsid w:val="00C9713C"/>
    <w:rsid w:val="00CA5407"/>
    <w:rsid w:val="00CC28B7"/>
    <w:rsid w:val="00CF58E3"/>
    <w:rsid w:val="00D00FA0"/>
    <w:rsid w:val="00D1309D"/>
    <w:rsid w:val="00D23C8D"/>
    <w:rsid w:val="00D307EA"/>
    <w:rsid w:val="00D34450"/>
    <w:rsid w:val="00D370BC"/>
    <w:rsid w:val="00D37999"/>
    <w:rsid w:val="00D44E08"/>
    <w:rsid w:val="00D5176A"/>
    <w:rsid w:val="00D54504"/>
    <w:rsid w:val="00D72CA5"/>
    <w:rsid w:val="00D76D80"/>
    <w:rsid w:val="00D93107"/>
    <w:rsid w:val="00D94338"/>
    <w:rsid w:val="00DC5FAB"/>
    <w:rsid w:val="00DD52E0"/>
    <w:rsid w:val="00DD6BB1"/>
    <w:rsid w:val="00E15183"/>
    <w:rsid w:val="00E223C5"/>
    <w:rsid w:val="00E245BD"/>
    <w:rsid w:val="00E250AC"/>
    <w:rsid w:val="00E30E5A"/>
    <w:rsid w:val="00E34503"/>
    <w:rsid w:val="00E573A0"/>
    <w:rsid w:val="00E66F72"/>
    <w:rsid w:val="00E727B7"/>
    <w:rsid w:val="00E905B0"/>
    <w:rsid w:val="00EC20D5"/>
    <w:rsid w:val="00EC77BE"/>
    <w:rsid w:val="00EE2CF2"/>
    <w:rsid w:val="00EE2EAA"/>
    <w:rsid w:val="00EE760E"/>
    <w:rsid w:val="00EE782B"/>
    <w:rsid w:val="00F15972"/>
    <w:rsid w:val="00F17528"/>
    <w:rsid w:val="00F212CE"/>
    <w:rsid w:val="00F2494A"/>
    <w:rsid w:val="00F4061B"/>
    <w:rsid w:val="00F40BDC"/>
    <w:rsid w:val="00F41CB0"/>
    <w:rsid w:val="00F44BCC"/>
    <w:rsid w:val="00F66ED8"/>
    <w:rsid w:val="00F74BAF"/>
    <w:rsid w:val="00F96779"/>
    <w:rsid w:val="00F96C35"/>
    <w:rsid w:val="00F975A2"/>
    <w:rsid w:val="00FB753B"/>
    <w:rsid w:val="00FE0066"/>
    <w:rsid w:val="00FE5C31"/>
    <w:rsid w:val="00FF0F15"/>
    <w:rsid w:val="00FF1EF0"/>
    <w:rsid w:val="00FF21A9"/>
    <w:rsid w:val="00FF6514"/>
    <w:rsid w:val="00FF7A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4:docId w14:val="43C3572E"/>
  <w14:defaultImageDpi w14:val="32767"/>
  <w15:docId w15:val="{55671336-7B43-42D3-A8DB-E9A33B60A2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191DA2"/>
    <w:pPr>
      <w:widowControl w:val="0"/>
      <w:jc w:val="both"/>
    </w:pPr>
    <w:rPr>
      <w:rFonts w:ascii="Times New Roman" w:eastAsia="宋体" w:hAnsi="Times New Roman" w:cs="Times New Roman"/>
    </w:rPr>
  </w:style>
  <w:style w:type="paragraph" w:styleId="1">
    <w:name w:val="heading 1"/>
    <w:basedOn w:val="a"/>
    <w:next w:val="a"/>
    <w:link w:val="10"/>
    <w:uiPriority w:val="9"/>
    <w:qFormat/>
    <w:rsid w:val="00974642"/>
    <w:pPr>
      <w:keepNext/>
      <w:keepLines/>
      <w:numPr>
        <w:numId w:val="2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F15972"/>
    <w:pPr>
      <w:keepNext/>
      <w:keepLines/>
      <w:numPr>
        <w:ilvl w:val="1"/>
        <w:numId w:val="2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974642"/>
    <w:pPr>
      <w:keepNext/>
      <w:keepLines/>
      <w:numPr>
        <w:ilvl w:val="2"/>
        <w:numId w:val="2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974642"/>
    <w:pPr>
      <w:keepNext/>
      <w:keepLines/>
      <w:numPr>
        <w:ilvl w:val="3"/>
        <w:numId w:val="2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974642"/>
    <w:pPr>
      <w:keepNext/>
      <w:keepLines/>
      <w:numPr>
        <w:ilvl w:val="4"/>
        <w:numId w:val="2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974642"/>
    <w:pPr>
      <w:keepNext/>
      <w:keepLines/>
      <w:numPr>
        <w:ilvl w:val="5"/>
        <w:numId w:val="2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974642"/>
    <w:pPr>
      <w:keepNext/>
      <w:keepLines/>
      <w:numPr>
        <w:ilvl w:val="6"/>
        <w:numId w:val="2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974642"/>
    <w:pPr>
      <w:keepNext/>
      <w:keepLines/>
      <w:numPr>
        <w:ilvl w:val="7"/>
        <w:numId w:val="2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974642"/>
    <w:pPr>
      <w:keepNext/>
      <w:keepLines/>
      <w:numPr>
        <w:ilvl w:val="8"/>
        <w:numId w:val="2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191DA2"/>
    <w:rPr>
      <w:sz w:val="18"/>
      <w:szCs w:val="18"/>
    </w:rPr>
  </w:style>
  <w:style w:type="character" w:customStyle="1" w:styleId="a4">
    <w:name w:val="批注框文本 字符"/>
    <w:basedOn w:val="a0"/>
    <w:link w:val="a3"/>
    <w:uiPriority w:val="99"/>
    <w:semiHidden/>
    <w:rsid w:val="00191DA2"/>
    <w:rPr>
      <w:rFonts w:ascii="Times New Roman" w:eastAsia="宋体" w:hAnsi="Times New Roman" w:cs="Times New Roman"/>
      <w:sz w:val="18"/>
      <w:szCs w:val="18"/>
    </w:rPr>
  </w:style>
  <w:style w:type="paragraph" w:styleId="a5">
    <w:name w:val="List Paragraph"/>
    <w:basedOn w:val="a"/>
    <w:uiPriority w:val="34"/>
    <w:qFormat/>
    <w:rsid w:val="001C45D4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F1597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97464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30">
    <w:name w:val="标题 3 字符"/>
    <w:basedOn w:val="a0"/>
    <w:link w:val="3"/>
    <w:uiPriority w:val="9"/>
    <w:rsid w:val="00974642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semiHidden/>
    <w:rsid w:val="00974642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974642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974642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974642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974642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974642"/>
    <w:rPr>
      <w:rFonts w:asciiTheme="majorHAnsi" w:eastAsiaTheme="majorEastAsia" w:hAnsiTheme="majorHAnsi" w:cstheme="majorBidi"/>
      <w:szCs w:val="21"/>
    </w:rPr>
  </w:style>
  <w:style w:type="paragraph" w:styleId="a6">
    <w:name w:val="Title"/>
    <w:basedOn w:val="a"/>
    <w:next w:val="a"/>
    <w:link w:val="a7"/>
    <w:uiPriority w:val="10"/>
    <w:qFormat/>
    <w:rsid w:val="00974642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7">
    <w:name w:val="标题 字符"/>
    <w:basedOn w:val="a0"/>
    <w:link w:val="a6"/>
    <w:uiPriority w:val="10"/>
    <w:rsid w:val="00974642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Default">
    <w:name w:val="Default"/>
    <w:rsid w:val="00F66ED8"/>
    <w:pPr>
      <w:widowControl w:val="0"/>
      <w:autoSpaceDE w:val="0"/>
      <w:autoSpaceDN w:val="0"/>
      <w:adjustRightInd w:val="0"/>
    </w:pPr>
    <w:rPr>
      <w:rFonts w:ascii="Times New Roman" w:hAnsi="Times New Roman" w:cs="Times New Roman"/>
      <w:color w:val="000000"/>
      <w:kern w:val="0"/>
      <w:sz w:val="24"/>
      <w:szCs w:val="24"/>
    </w:rPr>
  </w:style>
  <w:style w:type="paragraph" w:styleId="a8">
    <w:name w:val="Normal (Web)"/>
    <w:basedOn w:val="a"/>
    <w:uiPriority w:val="99"/>
    <w:semiHidden/>
    <w:unhideWhenUsed/>
    <w:rsid w:val="00407C54"/>
    <w:rPr>
      <w:sz w:val="24"/>
      <w:szCs w:val="24"/>
    </w:rPr>
  </w:style>
  <w:style w:type="paragraph" w:styleId="a9">
    <w:name w:val="endnote text"/>
    <w:basedOn w:val="a"/>
    <w:link w:val="aa"/>
    <w:uiPriority w:val="99"/>
    <w:semiHidden/>
    <w:unhideWhenUsed/>
    <w:rsid w:val="00C5093F"/>
    <w:pPr>
      <w:snapToGrid w:val="0"/>
      <w:jc w:val="left"/>
    </w:pPr>
  </w:style>
  <w:style w:type="character" w:customStyle="1" w:styleId="aa">
    <w:name w:val="尾注文本 字符"/>
    <w:basedOn w:val="a0"/>
    <w:link w:val="a9"/>
    <w:uiPriority w:val="99"/>
    <w:semiHidden/>
    <w:rsid w:val="00C5093F"/>
    <w:rPr>
      <w:rFonts w:ascii="Times New Roman" w:eastAsia="宋体" w:hAnsi="Times New Roman" w:cs="Times New Roman"/>
    </w:rPr>
  </w:style>
  <w:style w:type="character" w:styleId="ab">
    <w:name w:val="endnote reference"/>
    <w:basedOn w:val="a0"/>
    <w:uiPriority w:val="99"/>
    <w:semiHidden/>
    <w:unhideWhenUsed/>
    <w:rsid w:val="00C5093F"/>
    <w:rPr>
      <w:vertAlign w:val="superscript"/>
    </w:rPr>
  </w:style>
  <w:style w:type="paragraph" w:styleId="ac">
    <w:name w:val="header"/>
    <w:basedOn w:val="a"/>
    <w:link w:val="ad"/>
    <w:uiPriority w:val="99"/>
    <w:unhideWhenUsed/>
    <w:rsid w:val="00C5093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d">
    <w:name w:val="页眉 字符"/>
    <w:basedOn w:val="a0"/>
    <w:link w:val="ac"/>
    <w:uiPriority w:val="99"/>
    <w:rsid w:val="00C5093F"/>
    <w:rPr>
      <w:rFonts w:ascii="Times New Roman" w:eastAsia="宋体" w:hAnsi="Times New Roman" w:cs="Times New Roman"/>
      <w:sz w:val="18"/>
      <w:szCs w:val="18"/>
    </w:rPr>
  </w:style>
  <w:style w:type="paragraph" w:styleId="ae">
    <w:name w:val="footer"/>
    <w:basedOn w:val="a"/>
    <w:link w:val="af"/>
    <w:uiPriority w:val="99"/>
    <w:unhideWhenUsed/>
    <w:rsid w:val="00C5093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">
    <w:name w:val="页脚 字符"/>
    <w:basedOn w:val="a0"/>
    <w:link w:val="ae"/>
    <w:uiPriority w:val="99"/>
    <w:rsid w:val="00C5093F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21301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803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908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9.PNG"/><Relationship Id="rId26" Type="http://schemas.openxmlformats.org/officeDocument/2006/relationships/image" Target="media/image16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8.PNG"/><Relationship Id="rId25" Type="http://schemas.openxmlformats.org/officeDocument/2006/relationships/image" Target="media/image15.PNG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4.PNG"/><Relationship Id="rId32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http://img.blog.csdn.net/20140219224405921?watermark/2/text/aHR0cDovL2Jsb2cuY3Nkbi5uZXQvbGkyMDA1MDMwMjg=/font/5a6L5L2T/fontsize/400/fill/I0JBQkFCMA==/dissolve/70/gravity/SouthEast" TargetMode="External"/><Relationship Id="rId28" Type="http://schemas.openxmlformats.org/officeDocument/2006/relationships/image" Target="media/image18.PNG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10.PNG"/><Relationship Id="rId31" Type="http://schemas.openxmlformats.org/officeDocument/2006/relationships/image" Target="media/image21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8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ED8FB32-B902-436F-B989-7096237ED80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</TotalTime>
  <Pages>56</Pages>
  <Words>7281</Words>
  <Characters>41502</Characters>
  <Application>Microsoft Office Word</Application>
  <DocSecurity>2</DocSecurity>
  <Lines>345</Lines>
  <Paragraphs>97</Paragraphs>
  <ScaleCrop>false</ScaleCrop>
  <Company/>
  <LinksUpToDate>false</LinksUpToDate>
  <CharactersWithSpaces>486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zzz</dc:creator>
  <cp:lastModifiedBy>周 梨</cp:lastModifiedBy>
  <cp:revision>40</cp:revision>
  <cp:lastPrinted>2018-12-27T02:46:00Z</cp:lastPrinted>
  <dcterms:created xsi:type="dcterms:W3CDTF">2018-12-27T02:04:00Z</dcterms:created>
  <dcterms:modified xsi:type="dcterms:W3CDTF">2018-12-27T02:48:00Z</dcterms:modified>
</cp:coreProperties>
</file>